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06C2B" w:rsidRPr="00206C2B" w:rsidRDefault="004E7CDC" w:rsidP="00206C2B">
      <w:pPr>
        <w:pStyle w:val="Titel"/>
        <w:rPr>
          <w:sz w:val="40"/>
        </w:rPr>
      </w:pPr>
      <w:r w:rsidRPr="004E7CDC">
        <w:rPr>
          <w:noProof/>
          <w:color w:val="FF0000"/>
          <w:lang w:val="de-DE" w:eastAsia="de-DE"/>
        </w:rPr>
        <w:drawing>
          <wp:anchor distT="0" distB="0" distL="114300" distR="114300" simplePos="0" relativeHeight="251658240" behindDoc="1" locked="0" layoutInCell="1" allowOverlap="1" wp14:anchorId="05FD5BF9" wp14:editId="63BE03F2">
            <wp:simplePos x="0" y="0"/>
            <wp:positionH relativeFrom="margin">
              <wp:posOffset>3952875</wp:posOffset>
            </wp:positionH>
            <wp:positionV relativeFrom="paragraph">
              <wp:posOffset>76200</wp:posOffset>
            </wp:positionV>
            <wp:extent cx="2593975" cy="1951355"/>
            <wp:effectExtent l="76200" t="76200" r="130175" b="125095"/>
            <wp:wrapTight wrapText="bothSides">
              <wp:wrapPolygon edited="0">
                <wp:start x="-317" y="-843"/>
                <wp:lineTo x="-635" y="-633"/>
                <wp:lineTo x="-635" y="21930"/>
                <wp:lineTo x="-317" y="22774"/>
                <wp:lineTo x="22208" y="22774"/>
                <wp:lineTo x="22525" y="19822"/>
                <wp:lineTo x="22525" y="2741"/>
                <wp:lineTo x="22208" y="-422"/>
                <wp:lineTo x="22208" y="-843"/>
                <wp:lineTo x="-317" y="-843"/>
              </wp:wrapPolygon>
            </wp:wrapTight>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extLst>
                        <a:ext uri="{28A0092B-C50C-407E-A947-70E740481C1C}">
                          <a14:useLocalDpi xmlns:a14="http://schemas.microsoft.com/office/drawing/2010/main" val="0"/>
                        </a:ext>
                      </a:extLst>
                    </a:blip>
                    <a:stretch>
                      <a:fillRect/>
                    </a:stretch>
                  </pic:blipFill>
                  <pic:spPr>
                    <a:xfrm>
                      <a:off x="0" y="0"/>
                      <a:ext cx="2593975" cy="195135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rsidR="00206C2B" w:rsidRPr="00206C2B">
        <w:rPr>
          <w:sz w:val="40"/>
        </w:rPr>
        <w:t>Imagine Cup</w:t>
      </w:r>
    </w:p>
    <w:p w:rsidR="00206C2B" w:rsidRDefault="00206C2B" w:rsidP="00206C2B">
      <w:pPr>
        <w:pStyle w:val="Titel"/>
      </w:pPr>
      <w:r w:rsidRPr="00206C2B">
        <w:t>Project Blueprint Challenge</w:t>
      </w:r>
    </w:p>
    <w:p w:rsidR="00206C2B" w:rsidRPr="006E1585" w:rsidRDefault="00206C2B" w:rsidP="006E1585">
      <w:pPr>
        <w:pStyle w:val="Titel"/>
        <w:rPr>
          <w:sz w:val="40"/>
        </w:rPr>
      </w:pPr>
      <w:r w:rsidRPr="00206C2B">
        <w:rPr>
          <w:sz w:val="40"/>
        </w:rPr>
        <w:t>Ga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4257"/>
      </w:tblGrid>
      <w:tr w:rsidR="00206C2B" w:rsidRPr="00CF6EF6" w:rsidTr="004E7CDC">
        <w:trPr>
          <w:trHeight w:val="278"/>
        </w:trPr>
        <w:tc>
          <w:tcPr>
            <w:tcW w:w="1555" w:type="dxa"/>
            <w:shd w:val="clear" w:color="auto" w:fill="auto"/>
          </w:tcPr>
          <w:p w:rsidR="00206C2B" w:rsidRPr="00CF6EF6" w:rsidRDefault="00206C2B" w:rsidP="00ED7FCF">
            <w:pPr>
              <w:spacing w:after="0" w:line="240" w:lineRule="auto"/>
              <w:rPr>
                <w:b/>
              </w:rPr>
            </w:pPr>
            <w:r w:rsidRPr="00CF6EF6">
              <w:rPr>
                <w:b/>
              </w:rPr>
              <w:t>Team Name</w:t>
            </w:r>
          </w:p>
        </w:tc>
        <w:tc>
          <w:tcPr>
            <w:tcW w:w="4257" w:type="dxa"/>
            <w:shd w:val="clear" w:color="auto" w:fill="auto"/>
          </w:tcPr>
          <w:p w:rsidR="00206C2B" w:rsidRPr="00CF6EF6" w:rsidRDefault="006E1585" w:rsidP="00E053A5">
            <w:proofErr w:type="spellStart"/>
            <w:r>
              <w:t>UnrealCup</w:t>
            </w:r>
            <w:proofErr w:type="spellEnd"/>
          </w:p>
        </w:tc>
      </w:tr>
      <w:tr w:rsidR="00206C2B" w:rsidRPr="00CF6EF6" w:rsidTr="004E7CDC">
        <w:trPr>
          <w:trHeight w:val="269"/>
        </w:trPr>
        <w:tc>
          <w:tcPr>
            <w:tcW w:w="1555" w:type="dxa"/>
            <w:shd w:val="clear" w:color="auto" w:fill="auto"/>
          </w:tcPr>
          <w:p w:rsidR="00206C2B" w:rsidRPr="00CF6EF6" w:rsidRDefault="00206C2B" w:rsidP="00ED7FCF">
            <w:pPr>
              <w:spacing w:after="0" w:line="240" w:lineRule="auto"/>
              <w:rPr>
                <w:b/>
              </w:rPr>
            </w:pPr>
            <w:r w:rsidRPr="00CF6EF6">
              <w:rPr>
                <w:b/>
              </w:rPr>
              <w:t>Country</w:t>
            </w:r>
          </w:p>
        </w:tc>
        <w:tc>
          <w:tcPr>
            <w:tcW w:w="4257" w:type="dxa"/>
            <w:shd w:val="clear" w:color="auto" w:fill="auto"/>
          </w:tcPr>
          <w:p w:rsidR="00206C2B" w:rsidRPr="00CF6EF6" w:rsidRDefault="006E1585" w:rsidP="00E053A5">
            <w:r>
              <w:t>Germany</w:t>
            </w:r>
          </w:p>
        </w:tc>
      </w:tr>
      <w:tr w:rsidR="00206C2B" w:rsidRPr="00CF6EF6" w:rsidTr="004E7CDC">
        <w:trPr>
          <w:trHeight w:val="278"/>
        </w:trPr>
        <w:tc>
          <w:tcPr>
            <w:tcW w:w="1555" w:type="dxa"/>
            <w:shd w:val="clear" w:color="auto" w:fill="auto"/>
          </w:tcPr>
          <w:p w:rsidR="00206C2B" w:rsidRPr="00CF6EF6" w:rsidRDefault="00206C2B" w:rsidP="00ED7FCF">
            <w:pPr>
              <w:spacing w:after="0" w:line="240" w:lineRule="auto"/>
              <w:rPr>
                <w:b/>
              </w:rPr>
            </w:pPr>
            <w:r w:rsidRPr="00CF6EF6">
              <w:rPr>
                <w:b/>
              </w:rPr>
              <w:t>Project Name</w:t>
            </w:r>
          </w:p>
        </w:tc>
        <w:tc>
          <w:tcPr>
            <w:tcW w:w="4257" w:type="dxa"/>
            <w:shd w:val="clear" w:color="auto" w:fill="auto"/>
          </w:tcPr>
          <w:p w:rsidR="00206C2B" w:rsidRPr="00CF6EF6" w:rsidRDefault="006E1585" w:rsidP="00E053A5">
            <w:proofErr w:type="spellStart"/>
            <w:r>
              <w:t>UnrealCup</w:t>
            </w:r>
            <w:proofErr w:type="spellEnd"/>
          </w:p>
        </w:tc>
      </w:tr>
    </w:tbl>
    <w:p w:rsidR="00206C2B" w:rsidRDefault="004E7CDC" w:rsidP="00206C2B">
      <w:pPr>
        <w:rPr>
          <w:color w:val="FF0000"/>
        </w:rPr>
      </w:pPr>
      <w:r>
        <w:rPr>
          <w:noProof/>
          <w:lang w:val="de-DE" w:eastAsia="de-DE"/>
        </w:rPr>
        <mc:AlternateContent>
          <mc:Choice Requires="wps">
            <w:drawing>
              <wp:anchor distT="0" distB="0" distL="114300" distR="114300" simplePos="0" relativeHeight="251660288" behindDoc="1" locked="0" layoutInCell="1" allowOverlap="1" wp14:anchorId="2E2BAF87" wp14:editId="5CF98DBB">
                <wp:simplePos x="0" y="0"/>
                <wp:positionH relativeFrom="column">
                  <wp:posOffset>3905250</wp:posOffset>
                </wp:positionH>
                <wp:positionV relativeFrom="paragraph">
                  <wp:posOffset>210820</wp:posOffset>
                </wp:positionV>
                <wp:extent cx="2696210" cy="635"/>
                <wp:effectExtent l="0" t="0" r="0" b="0"/>
                <wp:wrapTight wrapText="bothSides">
                  <wp:wrapPolygon edited="0">
                    <wp:start x="0" y="0"/>
                    <wp:lineTo x="0" y="21600"/>
                    <wp:lineTo x="21600" y="21600"/>
                    <wp:lineTo x="21600" y="0"/>
                  </wp:wrapPolygon>
                </wp:wrapTight>
                <wp:docPr id="2" name="Textfeld 2"/>
                <wp:cNvGraphicFramePr/>
                <a:graphic xmlns:a="http://schemas.openxmlformats.org/drawingml/2006/main">
                  <a:graphicData uri="http://schemas.microsoft.com/office/word/2010/wordprocessingShape">
                    <wps:wsp>
                      <wps:cNvSpPr txBox="1"/>
                      <wps:spPr>
                        <a:xfrm>
                          <a:off x="0" y="0"/>
                          <a:ext cx="2696210" cy="635"/>
                        </a:xfrm>
                        <a:prstGeom prst="rect">
                          <a:avLst/>
                        </a:prstGeom>
                        <a:solidFill>
                          <a:prstClr val="white"/>
                        </a:solidFill>
                        <a:ln>
                          <a:noFill/>
                        </a:ln>
                        <a:effectLst/>
                      </wps:spPr>
                      <wps:txbx>
                        <w:txbxContent>
                          <w:p w:rsidR="004E7CDC" w:rsidRPr="004E7CDC" w:rsidRDefault="00D178DA" w:rsidP="004E7CDC">
                            <w:pPr>
                              <w:pStyle w:val="Beschriftung"/>
                              <w:rPr>
                                <w:rFonts w:ascii="Calibri Light" w:eastAsia="Times New Roman" w:hAnsi="Calibri Light"/>
                                <w:color w:val="FF0000"/>
                                <w:spacing w:val="-10"/>
                                <w:kern w:val="28"/>
                                <w:sz w:val="56"/>
                                <w:szCs w:val="56"/>
                                <w:lang w:val="de-DE"/>
                              </w:rPr>
                            </w:pPr>
                            <w:proofErr w:type="spellStart"/>
                            <w:r>
                              <w:rPr>
                                <w:lang w:val="de-DE"/>
                              </w:rPr>
                              <w:t>Figure</w:t>
                            </w:r>
                            <w:proofErr w:type="spellEnd"/>
                            <w:r>
                              <w:rPr>
                                <w:lang w:val="de-DE"/>
                              </w:rPr>
                              <w:t xml:space="preserve"> 1: </w:t>
                            </w:r>
                            <w:r w:rsidR="004E7CDC">
                              <w:rPr>
                                <w:lang w:val="de-DE"/>
                              </w:rPr>
                              <w:t>First prototyp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E2BAF87" id="_x0000_t202" coordsize="21600,21600" o:spt="202" path="m,l,21600r21600,l21600,xe">
                <v:stroke joinstyle="miter"/>
                <v:path gradientshapeok="t" o:connecttype="rect"/>
              </v:shapetype>
              <v:shape id="Textfeld 2" o:spid="_x0000_s1026" type="#_x0000_t202" style="position:absolute;margin-left:307.5pt;margin-top:16.6pt;width:212.3pt;height:.05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" stroked="f">
                <v:textbox style="mso-fit-shape-to-text:t" inset="0,0,0,0">
                  <w:txbxContent>
                    <w:p w:rsidR="004E7CDC" w:rsidRPr="004E7CDC" w:rsidRDefault="00D178DA" w:rsidP="004E7CDC">
                      <w:pPr>
                        <w:pStyle w:val="Beschriftung"/>
                        <w:rPr>
                          <w:rFonts w:ascii="Calibri Light" w:eastAsia="Times New Roman" w:hAnsi="Calibri Light"/>
                          <w:color w:val="FF0000"/>
                          <w:spacing w:val="-10"/>
                          <w:kern w:val="28"/>
                          <w:sz w:val="56"/>
                          <w:szCs w:val="56"/>
                          <w:lang w:val="de-DE"/>
                        </w:rPr>
                      </w:pPr>
                      <w:proofErr w:type="spellStart"/>
                      <w:r>
                        <w:rPr>
                          <w:lang w:val="de-DE"/>
                        </w:rPr>
                        <w:t>Figure</w:t>
                      </w:r>
                      <w:proofErr w:type="spellEnd"/>
                      <w:r>
                        <w:rPr>
                          <w:lang w:val="de-DE"/>
                        </w:rPr>
                        <w:t xml:space="preserve"> 1: </w:t>
                      </w:r>
                      <w:r w:rsidR="004E7CDC">
                        <w:rPr>
                          <w:lang w:val="de-DE"/>
                        </w:rPr>
                        <w:t>First prototype</w:t>
                      </w:r>
                    </w:p>
                  </w:txbxContent>
                </v:textbox>
                <w10:wrap type="tight"/>
              </v:shape>
            </w:pict>
          </mc:Fallback>
        </mc:AlternateContent>
      </w:r>
    </w:p>
    <w:p w:rsidR="00206C2B" w:rsidRDefault="00206C2B" w:rsidP="00206C2B">
      <w:pPr>
        <w:pStyle w:val="berschrift1"/>
      </w:pPr>
      <w:r>
        <w:t>Concept</w:t>
      </w:r>
    </w:p>
    <w:p w:rsidR="00A04803" w:rsidRDefault="00780A51" w:rsidP="00D86870">
      <w:r>
        <w:t xml:space="preserve">Our project </w:t>
      </w:r>
      <w:proofErr w:type="spellStart"/>
      <w:r w:rsidR="003A2EEE">
        <w:t>UnrealCup</w:t>
      </w:r>
      <w:proofErr w:type="spellEnd"/>
      <w:r w:rsidR="006E590D">
        <w:t xml:space="preserve"> </w:t>
      </w:r>
      <w:r w:rsidR="00003CE6">
        <w:t>is a quite different approach to computer</w:t>
      </w:r>
      <w:r w:rsidR="006E590D">
        <w:t xml:space="preserve"> f</w:t>
      </w:r>
      <w:r w:rsidR="00C46C42">
        <w:t xml:space="preserve">ootball games. Instead of controlling your team directly, you can give each player a certain pattern which </w:t>
      </w:r>
      <w:r w:rsidR="003A2EEE">
        <w:t>describes</w:t>
      </w:r>
      <w:r w:rsidR="00003CE6">
        <w:t xml:space="preserve"> how the player will act. As in </w:t>
      </w:r>
      <w:r w:rsidR="00C46C42">
        <w:t xml:space="preserve">real </w:t>
      </w:r>
      <w:r w:rsidR="003A2EEE">
        <w:t>f</w:t>
      </w:r>
      <w:r w:rsidR="00003CE6">
        <w:t>ootball there are</w:t>
      </w:r>
      <w:r w:rsidR="00AD4F99">
        <w:t xml:space="preserve"> 11 players competing in two</w:t>
      </w:r>
      <w:r w:rsidR="00C46C42">
        <w:t xml:space="preserve"> team</w:t>
      </w:r>
      <w:r w:rsidR="00003CE6">
        <w:t>s against each other. Regular</w:t>
      </w:r>
      <w:r w:rsidR="00C46C42">
        <w:t xml:space="preserve"> </w:t>
      </w:r>
      <w:r w:rsidR="003A2EEE">
        <w:t>f</w:t>
      </w:r>
      <w:r w:rsidR="00C46C42">
        <w:t>ootball rules</w:t>
      </w:r>
      <w:r w:rsidR="00003CE6">
        <w:t xml:space="preserve"> are upheld </w:t>
      </w:r>
      <w:r w:rsidR="0017206C">
        <w:t>by</w:t>
      </w:r>
      <w:r w:rsidR="00003CE6">
        <w:t xml:space="preserve"> the game and the players are</w:t>
      </w:r>
      <w:r w:rsidR="006E590D">
        <w:t xml:space="preserve"> penalized</w:t>
      </w:r>
      <w:r w:rsidR="003A2EEE">
        <w:t xml:space="preserve"> if they break the r</w:t>
      </w:r>
      <w:r w:rsidR="006E590D">
        <w:t xml:space="preserve">ules. </w:t>
      </w:r>
      <w:r w:rsidR="00003CE6">
        <w:t xml:space="preserve">A referee sees to </w:t>
      </w:r>
      <w:r w:rsidR="006352B2">
        <w:t>the obedience of those rules</w:t>
      </w:r>
      <w:r w:rsidR="0017206C">
        <w:t xml:space="preserve">. </w:t>
      </w:r>
      <w:r w:rsidR="006352B2">
        <w:br/>
        <w:t>T</w:t>
      </w:r>
      <w:r w:rsidR="00445C62">
        <w:t>he players</w:t>
      </w:r>
      <w:r w:rsidR="006352B2">
        <w:t xml:space="preserve"> are able</w:t>
      </w:r>
      <w:r w:rsidR="00445C62">
        <w:t xml:space="preserve"> to communicate with each other</w:t>
      </w:r>
      <w:r w:rsidR="006352B2">
        <w:t xml:space="preserve"> by talking and listening</w:t>
      </w:r>
      <w:r w:rsidR="00445C62">
        <w:t xml:space="preserve">. </w:t>
      </w:r>
      <w:r w:rsidR="006352B2">
        <w:br/>
      </w:r>
      <w:r w:rsidR="00003CE6">
        <w:t xml:space="preserve">The game </w:t>
      </w:r>
      <w:r w:rsidR="006E590D">
        <w:t>feature</w:t>
      </w:r>
      <w:r w:rsidR="00003CE6">
        <w:t>s</w:t>
      </w:r>
      <w:r w:rsidR="006E590D">
        <w:t xml:space="preserve"> a 3D</w:t>
      </w:r>
      <w:r w:rsidR="003A2EEE">
        <w:t xml:space="preserve"> playi</w:t>
      </w:r>
      <w:r w:rsidR="003641BC">
        <w:t xml:space="preserve">ng field and animated players. </w:t>
      </w:r>
      <w:r w:rsidR="00003CE6">
        <w:t>The movement of the ball is</w:t>
      </w:r>
      <w:r w:rsidR="00D01F66">
        <w:t xml:space="preserve"> computed by using the game engine’s physic engine. </w:t>
      </w:r>
      <w:r w:rsidR="00003CE6">
        <w:t>The game is</w:t>
      </w:r>
      <w:r w:rsidR="00A04803">
        <w:t xml:space="preserve"> available for PC and Xbox One.</w:t>
      </w:r>
    </w:p>
    <w:p w:rsidR="00D01F66" w:rsidRDefault="00003CE6" w:rsidP="00D86870">
      <w:r>
        <w:t xml:space="preserve">There are </w:t>
      </w:r>
      <w:r w:rsidR="00AD4F99">
        <w:t>three</w:t>
      </w:r>
      <w:r w:rsidR="00D01F66">
        <w:t xml:space="preserve"> approaches for creating your own player intelligence:</w:t>
      </w:r>
    </w:p>
    <w:p w:rsidR="00D01F66" w:rsidRDefault="00E053A5" w:rsidP="00B33B9F">
      <w:pPr>
        <w:pStyle w:val="berschrift2"/>
      </w:pPr>
      <w:r>
        <w:t>Macr</w:t>
      </w:r>
      <w:r w:rsidR="00B33B9F">
        <w:t>o</w:t>
      </w:r>
      <w:r>
        <w:t xml:space="preserve"> recording</w:t>
      </w:r>
    </w:p>
    <w:p w:rsidR="00E40739" w:rsidRDefault="00E40739" w:rsidP="00E40739">
      <w:r>
        <w:t>If you never</w:t>
      </w:r>
      <w:r w:rsidR="00003CE6">
        <w:t xml:space="preserve"> have encountered</w:t>
      </w:r>
      <w:r>
        <w:t xml:space="preserve"> programming</w:t>
      </w:r>
      <w:r w:rsidR="00003CE6">
        <w:t xml:space="preserve"> before this is the first step</w:t>
      </w:r>
      <w:r>
        <w:t xml:space="preserve"> for you. In this editor you can move you</w:t>
      </w:r>
      <w:r w:rsidR="00445C62">
        <w:t>r</w:t>
      </w:r>
      <w:r>
        <w:t xml:space="preserve"> players yourself and record p</w:t>
      </w:r>
      <w:r w:rsidR="00905C1B">
        <w:t xml:space="preserve">atterns for certain situations by taking control of one player while the simulation is running. </w:t>
      </w:r>
      <w:r w:rsidR="006D3E00">
        <w:br/>
      </w:r>
      <w:r>
        <w:t>This way you can contr</w:t>
      </w:r>
      <w:r w:rsidR="00003CE6">
        <w:t>ol how your players behaves</w:t>
      </w:r>
      <w:r>
        <w:t xml:space="preserve"> without knowing</w:t>
      </w:r>
      <w:r w:rsidR="006E590D">
        <w:t xml:space="preserve"> the logic running</w:t>
      </w:r>
      <w:r>
        <w:t xml:space="preserve"> in the background.</w:t>
      </w:r>
    </w:p>
    <w:p w:rsidR="00E40739" w:rsidRPr="00E40739" w:rsidRDefault="000A7BF2" w:rsidP="00E40739">
      <w:r>
        <w:t>After creating</w:t>
      </w:r>
      <w:r w:rsidR="00E40739">
        <w:t xml:space="preserve"> a </w:t>
      </w:r>
      <w:r>
        <w:t xml:space="preserve">macro </w:t>
      </w:r>
      <w:r w:rsidR="00E053A5">
        <w:t>recording you can use it</w:t>
      </w:r>
      <w:r>
        <w:t xml:space="preserve"> in</w:t>
      </w:r>
      <w:r w:rsidR="00003CE6">
        <w:t xml:space="preserve"> the</w:t>
      </w:r>
      <w:r>
        <w:t xml:space="preserve"> game or edit it</w:t>
      </w:r>
      <w:r w:rsidR="00E053A5">
        <w:t xml:space="preserve"> in the </w:t>
      </w:r>
      <w:r w:rsidR="00E40739">
        <w:t>graphical editor</w:t>
      </w:r>
      <w:r w:rsidR="00E053A5">
        <w:t xml:space="preserve">. If </w:t>
      </w:r>
      <w:r w:rsidR="00291A51">
        <w:t xml:space="preserve">you are not </w:t>
      </w:r>
      <w:r w:rsidR="00291A51" w:rsidRPr="00291A51">
        <w:t>satisfied</w:t>
      </w:r>
      <w:r w:rsidR="00291A51">
        <w:t xml:space="preserve"> with the </w:t>
      </w:r>
      <w:r>
        <w:t xml:space="preserve">achieved </w:t>
      </w:r>
      <w:r w:rsidR="00291A51">
        <w:t xml:space="preserve">result you </w:t>
      </w:r>
      <w:r w:rsidR="00E053A5">
        <w:t>can enhance it even further by directly editing the file</w:t>
      </w:r>
      <w:r w:rsidR="00E40739">
        <w:t>.</w:t>
      </w:r>
    </w:p>
    <w:p w:rsidR="00B33B9F" w:rsidRDefault="00B33B9F" w:rsidP="00B33B9F">
      <w:pPr>
        <w:pStyle w:val="berschrift2"/>
      </w:pPr>
      <w:r>
        <w:t>Graphical Editor</w:t>
      </w:r>
    </w:p>
    <w:p w:rsidR="000276B5" w:rsidRDefault="00B33B9F" w:rsidP="00B33B9F">
      <w:r>
        <w:t xml:space="preserve">If you already have </w:t>
      </w:r>
      <w:r w:rsidR="00003CE6">
        <w:t>knowledge in programming languages</w:t>
      </w:r>
      <w:r>
        <w:t xml:space="preserve"> you can use a graphical editor to define your own logic. In this editor you can create your logic by dragging predefined parts together. This way you can create complex decision tree</w:t>
      </w:r>
      <w:r w:rsidR="00003CE6">
        <w:t>s or loops without actually coding</w:t>
      </w:r>
      <w:r>
        <w:t xml:space="preserve"> a single line. </w:t>
      </w:r>
    </w:p>
    <w:p w:rsidR="003641BC" w:rsidRDefault="00236DB7" w:rsidP="003641BC">
      <w:pPr>
        <w:keepNext/>
      </w:pPr>
      <w:r>
        <w:object w:dxaOrig="10831" w:dyaOrig="6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9pt;height:297.15pt" o:ole="">
            <v:imagedata r:id="rId9" o:title=""/>
          </v:shape>
          <o:OLEObject Type="Embed" ProgID="Visio.Drawing.15" ShapeID="_x0000_i1025" DrawAspect="Content" ObjectID="_1478868605" r:id="rId10"/>
        </w:object>
      </w:r>
    </w:p>
    <w:p w:rsidR="003641BC" w:rsidRDefault="00D178DA" w:rsidP="003641BC">
      <w:pPr>
        <w:pStyle w:val="Beschriftung"/>
      </w:pPr>
      <w:r>
        <w:t xml:space="preserve">Figure 2: </w:t>
      </w:r>
      <w:r w:rsidR="00820BEC">
        <w:t>E</w:t>
      </w:r>
      <w:r w:rsidR="003641BC">
        <w:t>xample of graphical logic code</w:t>
      </w:r>
    </w:p>
    <w:p w:rsidR="000276B5" w:rsidRDefault="000276B5" w:rsidP="00B33B9F"/>
    <w:p w:rsidR="006352B2" w:rsidRPr="00B33B9F" w:rsidRDefault="00B33B9F" w:rsidP="00B33B9F">
      <w:r>
        <w:t xml:space="preserve">This approach is best suited </w:t>
      </w:r>
      <w:r w:rsidR="006E590D">
        <w:t xml:space="preserve">for users </w:t>
      </w:r>
      <w:r w:rsidR="00D26A3E">
        <w:t>who</w:t>
      </w:r>
      <w:r w:rsidR="006E590D">
        <w:t xml:space="preserve"> already have</w:t>
      </w:r>
      <w:r w:rsidR="00D26A3E">
        <w:t xml:space="preserve"> certain knowledge of </w:t>
      </w:r>
      <w:r>
        <w:t>how logic programming work</w:t>
      </w:r>
      <w:r w:rsidR="00E053A5">
        <w:t>s</w:t>
      </w:r>
      <w:r w:rsidR="00D26A3E">
        <w:t>, but are no</w:t>
      </w:r>
      <w:r w:rsidR="006E590D">
        <w:t>t</w:t>
      </w:r>
      <w:r>
        <w:t xml:space="preserve"> capable of coding their own logic.</w:t>
      </w:r>
      <w:r w:rsidR="00E40739">
        <w:t xml:space="preserve"> </w:t>
      </w:r>
      <w:r w:rsidR="00A04803">
        <w:t>Since this Editor is all about drag and drop a version for windows tablets would be possible.</w:t>
      </w:r>
    </w:p>
    <w:p w:rsidR="00B33B9F" w:rsidRDefault="00B33B9F" w:rsidP="00B33B9F">
      <w:pPr>
        <w:pStyle w:val="berschrift2"/>
      </w:pPr>
      <w:r>
        <w:t>Coding</w:t>
      </w:r>
    </w:p>
    <w:p w:rsidR="00B33B9F" w:rsidRPr="00B33B9F" w:rsidRDefault="00291A51" w:rsidP="00B33B9F">
      <w:r>
        <w:t>The coding</w:t>
      </w:r>
      <w:r w:rsidR="00D26A3E">
        <w:t xml:space="preserve"> approach is for all hardcore users</w:t>
      </w:r>
      <w:r w:rsidR="00B33B9F">
        <w:t xml:space="preserve">, who might feel limited by the previously mentioned tools. </w:t>
      </w:r>
      <w:r w:rsidR="00E40739">
        <w:t>You can create your own logic files by editing the outcome of the previous tools or even create it from scratch. For this purpose you have</w:t>
      </w:r>
      <w:r w:rsidR="00876609">
        <w:t xml:space="preserve"> to use the scripting language LUA</w:t>
      </w:r>
      <w:r>
        <w:rPr>
          <w:rStyle w:val="Funotenzeichen"/>
        </w:rPr>
        <w:footnoteReference w:id="1"/>
      </w:r>
      <w:r w:rsidR="000276B5">
        <w:t>. There will be a</w:t>
      </w:r>
      <w:r w:rsidR="006352B2">
        <w:t>n additional</w:t>
      </w:r>
      <w:r w:rsidR="000276B5">
        <w:t xml:space="preserve"> l</w:t>
      </w:r>
      <w:r>
        <w:t>ibrary added to the basic LUA functions to perform</w:t>
      </w:r>
      <w:r w:rsidR="00E40739">
        <w:t xml:space="preserve"> actions like “</w:t>
      </w:r>
      <w:r>
        <w:t>move” or “turn” a player</w:t>
      </w:r>
      <w:r w:rsidR="00E40739">
        <w:t>.</w:t>
      </w:r>
      <w:r w:rsidR="006352B2">
        <w:t xml:space="preserve"> This library contains all the functions that can be used for the AI creation.</w:t>
      </w:r>
      <w:r w:rsidR="00E40739">
        <w:t xml:space="preserve"> All possible actions will be documented</w:t>
      </w:r>
      <w:r w:rsidR="00A22350">
        <w:t xml:space="preserve"> and explained with sample codes</w:t>
      </w:r>
      <w:r w:rsidR="00E40739">
        <w:t>.</w:t>
      </w:r>
    </w:p>
    <w:p w:rsidR="00530B50" w:rsidRPr="00530B50" w:rsidRDefault="00F37A16" w:rsidP="00530B50">
      <w:r>
        <w:t>The game</w:t>
      </w:r>
      <w:r w:rsidR="00D26A3E">
        <w:t>s</w:t>
      </w:r>
      <w:r>
        <w:t xml:space="preserve"> main focus is</w:t>
      </w:r>
      <w:r w:rsidR="00D26A3E">
        <w:t>, not to create a purely recreational</w:t>
      </w:r>
      <w:r>
        <w:t xml:space="preserve"> game, but to create a game which help</w:t>
      </w:r>
      <w:r w:rsidR="00BB37F8">
        <w:t>s the players to learn</w:t>
      </w:r>
      <w:r>
        <w:t xml:space="preserve"> logic and programming in a fun way. </w:t>
      </w:r>
    </w:p>
    <w:p w:rsidR="00206C2B" w:rsidRDefault="00206C2B" w:rsidP="00206C2B">
      <w:pPr>
        <w:pStyle w:val="berschrift1"/>
      </w:pPr>
      <w:r>
        <w:t>Target Audience</w:t>
      </w:r>
    </w:p>
    <w:p w:rsidR="009E7448" w:rsidRDefault="00BB37F8" w:rsidP="00915035">
      <w:r>
        <w:t>Our a</w:t>
      </w:r>
      <w:r w:rsidR="00915035">
        <w:t>udience is separated into two groups. The first gro</w:t>
      </w:r>
      <w:r>
        <w:t>up is made up of students from High schools or U</w:t>
      </w:r>
      <w:r w:rsidR="00915035">
        <w:t xml:space="preserve">niversities. </w:t>
      </w:r>
      <w:r w:rsidR="000C7D27">
        <w:t xml:space="preserve">This group will be our main </w:t>
      </w:r>
      <w:r w:rsidR="000276B5">
        <w:t>a</w:t>
      </w:r>
      <w:r w:rsidR="000C7D27">
        <w:t xml:space="preserve">udience. </w:t>
      </w:r>
      <w:r w:rsidR="00915035">
        <w:t xml:space="preserve">Teachers can use </w:t>
      </w:r>
      <w:proofErr w:type="spellStart"/>
      <w:r w:rsidR="00915035">
        <w:t>UnrealCup</w:t>
      </w:r>
      <w:proofErr w:type="spellEnd"/>
      <w:r w:rsidR="00915035">
        <w:t xml:space="preserve"> as part of their lessons</w:t>
      </w:r>
      <w:r>
        <w:t>,</w:t>
      </w:r>
      <w:r w:rsidR="00915035">
        <w:t xml:space="preserve"> for example as</w:t>
      </w:r>
      <w:r w:rsidR="006E590D">
        <w:t xml:space="preserve"> an i</w:t>
      </w:r>
      <w:r w:rsidR="00915035">
        <w:t>ntroduction to show how simple logic affects the behavior of the football players.</w:t>
      </w:r>
      <w:r w:rsidR="009E7448">
        <w:t xml:space="preserve"> The </w:t>
      </w:r>
      <w:r w:rsidR="009E7448">
        <w:lastRenderedPageBreak/>
        <w:t xml:space="preserve">students can also compete against each other and therefore will be encouraged to </w:t>
      </w:r>
      <w:r w:rsidR="006E590D">
        <w:t xml:space="preserve">further </w:t>
      </w:r>
      <w:r w:rsidR="009E7448">
        <w:t>improve their skills</w:t>
      </w:r>
      <w:r w:rsidR="006E590D">
        <w:t>.</w:t>
      </w:r>
      <w:r w:rsidR="009E7448">
        <w:t xml:space="preserve"> For </w:t>
      </w:r>
      <w:r w:rsidR="006E09F6">
        <w:t>an</w:t>
      </w:r>
      <w:r w:rsidR="009E7448">
        <w:t xml:space="preserve"> </w:t>
      </w:r>
      <w:r w:rsidR="006E09F6">
        <w:t>example of this audience</w:t>
      </w:r>
      <w:r w:rsidR="009E7448">
        <w:t xml:space="preserve"> you can look at the persona “John </w:t>
      </w:r>
      <w:proofErr w:type="spellStart"/>
      <w:r w:rsidR="009E7448">
        <w:t>Smartman</w:t>
      </w:r>
      <w:proofErr w:type="spellEnd"/>
      <w:r w:rsidR="009E7448">
        <w:t>”.</w:t>
      </w:r>
    </w:p>
    <w:p w:rsidR="00530B50" w:rsidRPr="00693FA8" w:rsidRDefault="00693FA8" w:rsidP="00206C2B">
      <w:r>
        <w:t>The second target group consists</w:t>
      </w:r>
      <w:r w:rsidR="00BB37F8">
        <w:t xml:space="preserve"> of</w:t>
      </w:r>
      <w:r w:rsidR="000C7D27">
        <w:t xml:space="preserve"> gamer</w:t>
      </w:r>
      <w:r>
        <w:t>s who like</w:t>
      </w:r>
      <w:r w:rsidR="000C7D27">
        <w:t xml:space="preserve"> to play strategy games. </w:t>
      </w:r>
      <w:r w:rsidR="00BB37F8">
        <w:t xml:space="preserve">This group will not be as large as </w:t>
      </w:r>
      <w:proofErr w:type="gramStart"/>
      <w:r w:rsidR="00BB37F8">
        <w:t>the afore</w:t>
      </w:r>
      <w:proofErr w:type="gramEnd"/>
      <w:r w:rsidR="00BB37F8">
        <w:t xml:space="preserve"> mentioned group. This group is made up</w:t>
      </w:r>
      <w:r w:rsidR="00A84832">
        <w:t xml:space="preserve"> of people who want to create the perfect team, which competes only with the best. This group features </w:t>
      </w:r>
      <w:r w:rsidR="003067F7">
        <w:t xml:space="preserve">people roughly in their mid-20s who are willing to spend a lot of time to create the best team </w:t>
      </w:r>
      <w:r w:rsidR="00BB37F8">
        <w:t>possible. They will not</w:t>
      </w:r>
      <w:r>
        <w:t xml:space="preserve"> stop after</w:t>
      </w:r>
      <w:r w:rsidR="00BB37F8">
        <w:t xml:space="preserve"> just</w:t>
      </w:r>
      <w:r w:rsidR="003067F7">
        <w:t xml:space="preserve"> using the graphical editor to make their team, but they will use all</w:t>
      </w:r>
      <w:r w:rsidR="00BB37F8">
        <w:t xml:space="preserve"> the</w:t>
      </w:r>
      <w:r w:rsidR="003067F7">
        <w:t xml:space="preserve"> possibilities available, even if they have to learn something new. An example of this group is “Jack Hardcore”, who is mentioned in the personas chapter. </w:t>
      </w:r>
    </w:p>
    <w:p w:rsidR="00206C2B" w:rsidRDefault="00206C2B" w:rsidP="00206C2B">
      <w:pPr>
        <w:pStyle w:val="berschrift1"/>
      </w:pPr>
      <w:r>
        <w:t>Personas</w:t>
      </w:r>
    </w:p>
    <w:p w:rsidR="00A515C8" w:rsidRDefault="00A515C8" w:rsidP="00A515C8">
      <w:pPr>
        <w:pStyle w:val="berschrift2"/>
      </w:pPr>
      <w:r>
        <w:t xml:space="preserve">John </w:t>
      </w:r>
      <w:proofErr w:type="spellStart"/>
      <w:r>
        <w:t>Smartman</w:t>
      </w:r>
      <w:proofErr w:type="spellEnd"/>
    </w:p>
    <w:p w:rsidR="005178C2" w:rsidRDefault="005178C2" w:rsidP="00E053A5">
      <w:r>
        <w:t xml:space="preserve">A typical user for our project is John </w:t>
      </w:r>
      <w:proofErr w:type="spellStart"/>
      <w:r>
        <w:t>Smartman</w:t>
      </w:r>
      <w:proofErr w:type="spellEnd"/>
      <w:r>
        <w:t xml:space="preserve">, he is a 16 year old </w:t>
      </w:r>
      <w:r w:rsidRPr="005178C2">
        <w:t>sixth former</w:t>
      </w:r>
      <w:r>
        <w:t xml:space="preserve"> at a German school. He lik</w:t>
      </w:r>
      <w:r w:rsidR="00BB37F8">
        <w:t>es to work with computers and has</w:t>
      </w:r>
      <w:r>
        <w:t xml:space="preserve"> even tried to write so</w:t>
      </w:r>
      <w:r w:rsidR="00BB37F8">
        <w:t>me computer program before. H</w:t>
      </w:r>
      <w:r>
        <w:t>e</w:t>
      </w:r>
      <w:r w:rsidR="00BB37F8">
        <w:t xml:space="preserve"> has</w:t>
      </w:r>
      <w:r>
        <w:t xml:space="preserve"> decid</w:t>
      </w:r>
      <w:r w:rsidR="009C0483">
        <w:t>ed to go to a special school with</w:t>
      </w:r>
      <w:r>
        <w:t xml:space="preserve"> </w:t>
      </w:r>
      <w:r w:rsidR="000276B5">
        <w:t>c</w:t>
      </w:r>
      <w:r>
        <w:t xml:space="preserve">omputer </w:t>
      </w:r>
      <w:r w:rsidR="000276B5">
        <w:t>s</w:t>
      </w:r>
      <w:r>
        <w:t>cience</w:t>
      </w:r>
      <w:r w:rsidR="009C0483">
        <w:t xml:space="preserve"> as</w:t>
      </w:r>
      <w:r w:rsidR="00BB37F8">
        <w:t xml:space="preserve"> his main subject</w:t>
      </w:r>
      <w:r>
        <w:t>. In one of his first Computer Sci</w:t>
      </w:r>
      <w:r w:rsidR="00693FA8">
        <w:t>ence courses his teacher wants t</w:t>
      </w:r>
      <w:r>
        <w:t>o explain the logic of computer programs. F</w:t>
      </w:r>
      <w:r w:rsidR="00693FA8">
        <w:t>or this purpose the teacher uses</w:t>
      </w:r>
      <w:r>
        <w:t xml:space="preserve"> </w:t>
      </w:r>
      <w:proofErr w:type="spellStart"/>
      <w:r>
        <w:t>UnrealCup</w:t>
      </w:r>
      <w:proofErr w:type="spellEnd"/>
      <w:r>
        <w:t xml:space="preserve"> to show the </w:t>
      </w:r>
      <w:r w:rsidR="00693FA8">
        <w:t>basic</w:t>
      </w:r>
      <w:r>
        <w:t>s of computer logic. He explains how the decisions of the robots are defined by logic in their AI. John was so fascinated by this</w:t>
      </w:r>
      <w:r w:rsidR="00BB37F8">
        <w:t>, he</w:t>
      </w:r>
      <w:r>
        <w:t xml:space="preserve"> downloaded </w:t>
      </w:r>
      <w:proofErr w:type="spellStart"/>
      <w:r>
        <w:t>UnrealCup</w:t>
      </w:r>
      <w:proofErr w:type="spellEnd"/>
      <w:r>
        <w:t xml:space="preserve"> to his own computer and took a </w:t>
      </w:r>
      <w:r w:rsidR="000276B5">
        <w:t>closer</w:t>
      </w:r>
      <w:r>
        <w:t xml:space="preserve"> look at it.</w:t>
      </w:r>
      <w:r w:rsidR="009C0483">
        <w:t xml:space="preserve"> After a few days playing with the editor he began to program his own AI. </w:t>
      </w:r>
      <w:r w:rsidR="00A22350">
        <w:t>While</w:t>
      </w:r>
      <w:r w:rsidR="00765C96">
        <w:t xml:space="preserve"> work</w:t>
      </w:r>
      <w:r w:rsidR="00BB37F8">
        <w:t xml:space="preserve">ing with </w:t>
      </w:r>
      <w:proofErr w:type="spellStart"/>
      <w:r w:rsidR="00BB37F8">
        <w:t>UnrealCup</w:t>
      </w:r>
      <w:proofErr w:type="spellEnd"/>
      <w:r w:rsidR="00BB37F8">
        <w:t xml:space="preserve"> he became</w:t>
      </w:r>
      <w:r w:rsidR="00765C96">
        <w:t xml:space="preserve"> fascinated by software development and decided to study Computer Science.</w:t>
      </w:r>
    </w:p>
    <w:p w:rsidR="00A515C8" w:rsidRDefault="00A515C8" w:rsidP="00A515C8">
      <w:pPr>
        <w:pStyle w:val="berschrift2"/>
      </w:pPr>
      <w:r>
        <w:t>Jack Hardcore</w:t>
      </w:r>
    </w:p>
    <w:p w:rsidR="006F707F" w:rsidRPr="00236DB7" w:rsidRDefault="00094842" w:rsidP="006F707F">
      <w:r>
        <w:t xml:space="preserve">The second typical person is Jack Hardcore, he is quite the opposite of John. He is </w:t>
      </w:r>
      <w:r w:rsidR="00EF7C6E">
        <w:t>a 20 year</w:t>
      </w:r>
      <w:r>
        <w:t xml:space="preserve"> old </w:t>
      </w:r>
      <w:r w:rsidR="00EF7C6E">
        <w:t>student and likes to play</w:t>
      </w:r>
      <w:r w:rsidR="00BB37F8">
        <w:t xml:space="preserve"> computer</w:t>
      </w:r>
      <w:r w:rsidR="00EF7C6E">
        <w:t xml:space="preserve"> games. He</w:t>
      </w:r>
      <w:r w:rsidR="00BB37F8">
        <w:t xml:space="preserve"> is a perfectionist in his gaming</w:t>
      </w:r>
      <w:r w:rsidR="00EF7C6E">
        <w:t>, he does not quit before he gets the best solution for a problem or win the game with the highest possible score.</w:t>
      </w:r>
      <w:r w:rsidR="00BB37F8">
        <w:t xml:space="preserve"> After he </w:t>
      </w:r>
      <w:r w:rsidR="00327CBB">
        <w:t>discovers</w:t>
      </w:r>
      <w:r w:rsidR="00F33EFC">
        <w:t xml:space="preserve"> </w:t>
      </w:r>
      <w:proofErr w:type="spellStart"/>
      <w:r w:rsidR="00F33EFC">
        <w:t>UnrealCup</w:t>
      </w:r>
      <w:proofErr w:type="spellEnd"/>
      <w:r w:rsidR="00F33EFC">
        <w:t xml:space="preserve"> he tries to create a very good AI in the editor but he does not win against all the c</w:t>
      </w:r>
      <w:r w:rsidR="00693FA8">
        <w:t>ompetitors</w:t>
      </w:r>
      <w:r w:rsidR="00F33EFC">
        <w:t>. So he needs to get a better AI. The only possibility is to program it on his own. So he learns how to do that. As he worke</w:t>
      </w:r>
      <w:r w:rsidR="00614ACF">
        <w:t>d on the AI he begins to like</w:t>
      </w:r>
      <w:r w:rsidR="00F33EFC">
        <w:t xml:space="preserve"> program</w:t>
      </w:r>
      <w:r w:rsidR="00614ACF">
        <w:t>ming software. H</w:t>
      </w:r>
      <w:r w:rsidR="00F33EFC">
        <w:t xml:space="preserve">e tries to write his own little </w:t>
      </w:r>
      <w:r w:rsidR="00FE58DF">
        <w:t>game</w:t>
      </w:r>
      <w:r w:rsidR="00A22350">
        <w:t>s</w:t>
      </w:r>
      <w:r w:rsidR="00FE58DF">
        <w:t>. That is how he beca</w:t>
      </w:r>
      <w:r w:rsidR="00F33EFC">
        <w:t>me a</w:t>
      </w:r>
      <w:r w:rsidR="00FE58DF">
        <w:t>n independent</w:t>
      </w:r>
      <w:r w:rsidR="00F33EFC">
        <w:t xml:space="preserve"> game developer.</w:t>
      </w:r>
    </w:p>
    <w:p w:rsidR="00206C2B" w:rsidRDefault="00206C2B" w:rsidP="00206C2B">
      <w:pPr>
        <w:pStyle w:val="berschrift1"/>
      </w:pPr>
      <w:r>
        <w:t>Game Mechanics</w:t>
      </w:r>
    </w:p>
    <w:p w:rsidR="00A515C8" w:rsidRDefault="00A515C8" w:rsidP="00A515C8">
      <w:pPr>
        <w:pStyle w:val="berschrift2"/>
      </w:pPr>
      <w:r>
        <w:t>The simulator</w:t>
      </w:r>
    </w:p>
    <w:p w:rsidR="00D178DA" w:rsidRDefault="00E82FCD" w:rsidP="00A515C8">
      <w:r>
        <w:t>The main part of the g</w:t>
      </w:r>
      <w:r w:rsidR="00A515C8">
        <w:t>ame will be the simulator. The simulator will load the specified teams and let them compete against each other. To make sure everything is</w:t>
      </w:r>
      <w:r w:rsidR="00693FA8">
        <w:t xml:space="preserve"> fair, the simulator checks</w:t>
      </w:r>
      <w:r w:rsidR="00A515C8">
        <w:t xml:space="preserve"> the common soccer rules</w:t>
      </w:r>
      <w:r w:rsidR="00A515C8">
        <w:rPr>
          <w:rStyle w:val="Funotenzeichen"/>
        </w:rPr>
        <w:footnoteReference w:id="2"/>
      </w:r>
      <w:r w:rsidR="00A515C8">
        <w:t>.</w:t>
      </w:r>
      <w:r>
        <w:t xml:space="preserve"> Every pla</w:t>
      </w:r>
      <w:r w:rsidR="00693FA8">
        <w:t>yer is controlled by its own LUA-</w:t>
      </w:r>
      <w:r>
        <w:t>script which will be assigned over a XML file. The XML configuration file also contains the information about the line-up of the players.</w:t>
      </w:r>
      <w:r w:rsidR="00D178DA">
        <w:br/>
      </w:r>
      <w:r w:rsidR="00D178DA">
        <w:t xml:space="preserve">After all the prerequisites are fulfilled, the simulator will start the match execution by creating a new thread for each player. To make sure one of the AIs is not able to take all the CPUs power, the simulator </w:t>
      </w:r>
      <w:r w:rsidR="00D178DA">
        <w:lastRenderedPageBreak/>
        <w:t>will schedule the AI threads.</w:t>
      </w:r>
      <w:r w:rsidR="00F6095E">
        <w:t xml:space="preserve"> There are also threads created for the 3D simulation which shows the players while they are playing the game, our first prototype is captured in figure 1.</w:t>
      </w:r>
    </w:p>
    <w:p w:rsidR="00667EC4" w:rsidRDefault="00614ACF" w:rsidP="00A515C8">
      <w:r>
        <w:t>In</w:t>
      </w:r>
      <w:r w:rsidR="00667EC4">
        <w:t xml:space="preserve"> </w:t>
      </w:r>
      <w:r w:rsidR="00F6095E">
        <w:t xml:space="preserve">the recording </w:t>
      </w:r>
      <w:r w:rsidR="00667EC4">
        <w:t xml:space="preserve">mode there is a way to control a </w:t>
      </w:r>
      <w:r>
        <w:t>player by</w:t>
      </w:r>
      <w:r w:rsidR="00667EC4">
        <w:t xml:space="preserve"> user input to capture a macro</w:t>
      </w:r>
      <w:r w:rsidR="00F6095E">
        <w:t xml:space="preserve"> recording</w:t>
      </w:r>
      <w:r w:rsidR="00667EC4">
        <w:t xml:space="preserve">. </w:t>
      </w:r>
      <w:r w:rsidR="00C77AEF">
        <w:t>I</w:t>
      </w:r>
      <w:r w:rsidR="00F6095E">
        <w:t>t is</w:t>
      </w:r>
      <w:r w:rsidR="00667EC4">
        <w:t xml:space="preserve"> possible to add these macros</w:t>
      </w:r>
      <w:r w:rsidR="00F6095E">
        <w:t xml:space="preserve"> directly</w:t>
      </w:r>
      <w:r w:rsidR="00667EC4">
        <w:t xml:space="preserve"> to the</w:t>
      </w:r>
      <w:r w:rsidR="00F6095E">
        <w:t xml:space="preserve"> LUA</w:t>
      </w:r>
      <w:r w:rsidR="00667EC4">
        <w:t xml:space="preserve"> scripts</w:t>
      </w:r>
      <w:r w:rsidR="00F6095E">
        <w:t xml:space="preserve"> or to use them as component in the editor</w:t>
      </w:r>
      <w:r w:rsidR="00667EC4">
        <w:t>.</w:t>
      </w:r>
    </w:p>
    <w:p w:rsidR="00A515C8" w:rsidRDefault="00A515C8" w:rsidP="00A515C8">
      <w:pPr>
        <w:pStyle w:val="berschrift2"/>
      </w:pPr>
      <w:r>
        <w:t>The editor</w:t>
      </w:r>
    </w:p>
    <w:p w:rsidR="00A515C8" w:rsidRDefault="00667EC4" w:rsidP="00A515C8">
      <w:r>
        <w:t>The</w:t>
      </w:r>
      <w:r w:rsidR="00A22350">
        <w:t xml:space="preserve"> cross platform</w:t>
      </w:r>
      <w:r>
        <w:t xml:space="preserve"> ed</w:t>
      </w:r>
      <w:r w:rsidR="00693FA8">
        <w:t>itor is based on HTML5 and JavaS</w:t>
      </w:r>
      <w:r w:rsidR="004041E8">
        <w:t>cript. I</w:t>
      </w:r>
      <w:r w:rsidR="00A22350">
        <w:t xml:space="preserve">t is optimized for usage with computers or tablets. </w:t>
      </w:r>
      <w:r w:rsidR="004041E8">
        <w:t>The editor</w:t>
      </w:r>
      <w:r w:rsidR="00722A01">
        <w:t xml:space="preserve"> is a graphic based development system without the need to write any line of code. </w:t>
      </w:r>
      <w:r w:rsidR="00C77AEF">
        <w:t xml:space="preserve">This editor is mostly operated by using drag and drop. </w:t>
      </w:r>
      <w:r w:rsidR="00722A01">
        <w:t>The idea is to connect different mac</w:t>
      </w:r>
      <w:r w:rsidR="00A22350">
        <w:t>ro functions and logic controls</w:t>
      </w:r>
      <w:r w:rsidR="004041E8">
        <w:t xml:space="preserve"> with simple mouse clicks</w:t>
      </w:r>
      <w:r w:rsidR="00A22350">
        <w:t>. T</w:t>
      </w:r>
      <w:r w:rsidR="00722A01">
        <w:t>his way the user can create very simply different approaches for his AI.</w:t>
      </w:r>
      <w:r w:rsidR="004041E8">
        <w:t xml:space="preserve"> </w:t>
      </w:r>
      <w:r w:rsidR="001673EC">
        <w:t>An example is shown in figure 2.</w:t>
      </w:r>
      <w:r w:rsidR="001673EC">
        <w:br/>
      </w:r>
      <w:r w:rsidR="004041E8">
        <w:t>These generated AIs will be saved as LUA scripts and can be loaded into the simulator.</w:t>
      </w:r>
    </w:p>
    <w:p w:rsidR="00AB5087" w:rsidRDefault="00AB5087" w:rsidP="00AB5087">
      <w:pPr>
        <w:pStyle w:val="berschrift1"/>
      </w:pPr>
      <w:r>
        <w:t>Top User Stories</w:t>
      </w:r>
      <w:bookmarkStart w:id="0" w:name="_GoBack"/>
      <w:bookmarkEnd w:id="0"/>
    </w:p>
    <w:p w:rsidR="00AB5087" w:rsidRDefault="00AB5087" w:rsidP="00AB5087">
      <w:pPr>
        <w:pStyle w:val="berschrift2"/>
      </w:pPr>
      <w:r>
        <w:t>AI-Editor</w:t>
      </w:r>
    </w:p>
    <w:p w:rsidR="006352B2" w:rsidRPr="00D178DA" w:rsidRDefault="006352B2" w:rsidP="006352B2">
      <w:r w:rsidRPr="001673EC">
        <w:rPr>
          <w:highlight w:val="yellow"/>
        </w:rPr>
        <w:t xml:space="preserve">&lt;TODO: </w:t>
      </w:r>
      <w:proofErr w:type="spellStart"/>
      <w:r w:rsidRPr="001673EC">
        <w:rPr>
          <w:highlight w:val="yellow"/>
        </w:rPr>
        <w:t>i</w:t>
      </w:r>
      <w:proofErr w:type="spellEnd"/>
      <w:r w:rsidRPr="001673EC">
        <w:rPr>
          <w:highlight w:val="yellow"/>
        </w:rPr>
        <w:t xml:space="preserve"> / we </w:t>
      </w:r>
      <w:proofErr w:type="spellStart"/>
      <w:r w:rsidRPr="001673EC">
        <w:rPr>
          <w:highlight w:val="yellow"/>
        </w:rPr>
        <w:t>gefällt</w:t>
      </w:r>
      <w:proofErr w:type="spellEnd"/>
      <w:r w:rsidRPr="001673EC">
        <w:rPr>
          <w:highlight w:val="yellow"/>
        </w:rPr>
        <w:t xml:space="preserve"> </w:t>
      </w:r>
      <w:proofErr w:type="spellStart"/>
      <w:r w:rsidRPr="001673EC">
        <w:rPr>
          <w:highlight w:val="yellow"/>
        </w:rPr>
        <w:t>ihm</w:t>
      </w:r>
      <w:proofErr w:type="spellEnd"/>
      <w:r w:rsidRPr="001673EC">
        <w:rPr>
          <w:highlight w:val="yellow"/>
        </w:rPr>
        <w:t xml:space="preserve"> </w:t>
      </w:r>
      <w:proofErr w:type="spellStart"/>
      <w:r w:rsidRPr="001673EC">
        <w:rPr>
          <w:highlight w:val="yellow"/>
        </w:rPr>
        <w:t>nicht</w:t>
      </w:r>
      <w:proofErr w:type="spellEnd"/>
      <w:proofErr w:type="gramStart"/>
      <w:r w:rsidRPr="001673EC">
        <w:rPr>
          <w:highlight w:val="yellow"/>
        </w:rPr>
        <w:t>..</w:t>
      </w:r>
      <w:proofErr w:type="gramEnd"/>
      <w:r w:rsidRPr="001673EC">
        <w:rPr>
          <w:highlight w:val="yellow"/>
        </w:rPr>
        <w:t xml:space="preserve"> </w:t>
      </w:r>
      <w:proofErr w:type="spellStart"/>
      <w:proofErr w:type="gramStart"/>
      <w:r w:rsidRPr="001673EC">
        <w:rPr>
          <w:highlight w:val="yellow"/>
        </w:rPr>
        <w:t>aber</w:t>
      </w:r>
      <w:proofErr w:type="spellEnd"/>
      <w:proofErr w:type="gramEnd"/>
      <w:r w:rsidRPr="001673EC">
        <w:rPr>
          <w:highlight w:val="yellow"/>
        </w:rPr>
        <w:t xml:space="preserve"> </w:t>
      </w:r>
      <w:proofErr w:type="spellStart"/>
      <w:r w:rsidRPr="001673EC">
        <w:rPr>
          <w:highlight w:val="yellow"/>
        </w:rPr>
        <w:t>aufgabe</w:t>
      </w:r>
      <w:proofErr w:type="spellEnd"/>
      <w:r w:rsidRPr="001673EC">
        <w:rPr>
          <w:highlight w:val="yellow"/>
        </w:rPr>
        <w:t xml:space="preserve"> war </w:t>
      </w:r>
      <w:proofErr w:type="spellStart"/>
      <w:r w:rsidRPr="001673EC">
        <w:rPr>
          <w:highlight w:val="yellow"/>
        </w:rPr>
        <w:t>irgendwie</w:t>
      </w:r>
      <w:proofErr w:type="spellEnd"/>
      <w:r w:rsidRPr="001673EC">
        <w:rPr>
          <w:highlight w:val="yellow"/>
        </w:rPr>
        <w:t xml:space="preserve"> </w:t>
      </w:r>
      <w:proofErr w:type="spellStart"/>
      <w:r w:rsidRPr="001673EC">
        <w:rPr>
          <w:highlight w:val="yellow"/>
        </w:rPr>
        <w:t>dass</w:t>
      </w:r>
      <w:proofErr w:type="spellEnd"/>
      <w:r w:rsidRPr="001673EC">
        <w:rPr>
          <w:highlight w:val="yellow"/>
        </w:rPr>
        <w:t xml:space="preserve"> </w:t>
      </w:r>
      <w:proofErr w:type="spellStart"/>
      <w:r w:rsidRPr="001673EC">
        <w:rPr>
          <w:highlight w:val="yellow"/>
        </w:rPr>
        <w:t>wir</w:t>
      </w:r>
      <w:proofErr w:type="spellEnd"/>
      <w:r w:rsidRPr="001673EC">
        <w:rPr>
          <w:highlight w:val="yellow"/>
        </w:rPr>
        <w:t xml:space="preserve"> die user story </w:t>
      </w:r>
      <w:proofErr w:type="spellStart"/>
      <w:r w:rsidRPr="001673EC">
        <w:rPr>
          <w:highlight w:val="yellow"/>
        </w:rPr>
        <w:t>vorstellen</w:t>
      </w:r>
      <w:proofErr w:type="spellEnd"/>
      <w:r w:rsidRPr="001673EC">
        <w:rPr>
          <w:highlight w:val="yellow"/>
        </w:rPr>
        <w:t xml:space="preserve"> und </w:t>
      </w:r>
      <w:r w:rsidRPr="00905C1B">
        <w:rPr>
          <w:highlight w:val="yellow"/>
          <w:lang w:val="de-DE"/>
        </w:rPr>
        <w:t xml:space="preserve">einen </w:t>
      </w:r>
      <w:proofErr w:type="spellStart"/>
      <w:r w:rsidRPr="00905C1B">
        <w:rPr>
          <w:highlight w:val="yellow"/>
          <w:lang w:val="de-DE"/>
        </w:rPr>
        <w:t>ansatz</w:t>
      </w:r>
      <w:proofErr w:type="spellEnd"/>
      <w:r w:rsidRPr="00905C1B">
        <w:rPr>
          <w:highlight w:val="yellow"/>
          <w:lang w:val="de-DE"/>
        </w:rPr>
        <w:t xml:space="preserve"> liefern, wie wir das erfüllen können.. </w:t>
      </w:r>
      <w:proofErr w:type="spellStart"/>
      <w:proofErr w:type="gramStart"/>
      <w:r w:rsidRPr="00D178DA">
        <w:rPr>
          <w:highlight w:val="yellow"/>
        </w:rPr>
        <w:t>wenn</w:t>
      </w:r>
      <w:proofErr w:type="spellEnd"/>
      <w:proofErr w:type="gramEnd"/>
      <w:r w:rsidRPr="00D178DA">
        <w:rPr>
          <w:highlight w:val="yellow"/>
        </w:rPr>
        <w:t xml:space="preserve"> </w:t>
      </w:r>
      <w:proofErr w:type="spellStart"/>
      <w:r w:rsidRPr="00D178DA">
        <w:rPr>
          <w:highlight w:val="yellow"/>
        </w:rPr>
        <w:t>ichs</w:t>
      </w:r>
      <w:proofErr w:type="spellEnd"/>
      <w:r w:rsidRPr="00D178DA">
        <w:rPr>
          <w:highlight w:val="yellow"/>
        </w:rPr>
        <w:t xml:space="preserve"> </w:t>
      </w:r>
      <w:proofErr w:type="spellStart"/>
      <w:r w:rsidRPr="00D178DA">
        <w:rPr>
          <w:highlight w:val="yellow"/>
        </w:rPr>
        <w:t>nicht</w:t>
      </w:r>
      <w:proofErr w:type="spellEnd"/>
      <w:r w:rsidRPr="00D178DA">
        <w:rPr>
          <w:highlight w:val="yellow"/>
        </w:rPr>
        <w:t xml:space="preserve"> </w:t>
      </w:r>
      <w:proofErr w:type="spellStart"/>
      <w:r w:rsidRPr="00D178DA">
        <w:rPr>
          <w:highlight w:val="yellow"/>
        </w:rPr>
        <w:t>falsch</w:t>
      </w:r>
      <w:proofErr w:type="spellEnd"/>
      <w:r w:rsidRPr="00D178DA">
        <w:rPr>
          <w:highlight w:val="yellow"/>
        </w:rPr>
        <w:t xml:space="preserve"> </w:t>
      </w:r>
      <w:proofErr w:type="spellStart"/>
      <w:r w:rsidRPr="00D178DA">
        <w:rPr>
          <w:highlight w:val="yellow"/>
        </w:rPr>
        <w:t>verstanden</w:t>
      </w:r>
      <w:proofErr w:type="spellEnd"/>
      <w:r w:rsidRPr="00D178DA">
        <w:rPr>
          <w:highlight w:val="yellow"/>
        </w:rPr>
        <w:t xml:space="preserve"> hab.. </w:t>
      </w:r>
      <w:proofErr w:type="spellStart"/>
      <w:proofErr w:type="gramStart"/>
      <w:r w:rsidRPr="00D178DA">
        <w:rPr>
          <w:highlight w:val="yellow"/>
        </w:rPr>
        <w:t>ka</w:t>
      </w:r>
      <w:proofErr w:type="spellEnd"/>
      <w:proofErr w:type="gramEnd"/>
      <w:r w:rsidRPr="00D178DA">
        <w:rPr>
          <w:highlight w:val="yellow"/>
        </w:rPr>
        <w:t xml:space="preserve"> </w:t>
      </w:r>
      <w:proofErr w:type="spellStart"/>
      <w:r w:rsidRPr="00D178DA">
        <w:rPr>
          <w:highlight w:val="yellow"/>
        </w:rPr>
        <w:t>wie</w:t>
      </w:r>
      <w:proofErr w:type="spellEnd"/>
      <w:r w:rsidRPr="00D178DA">
        <w:rPr>
          <w:highlight w:val="yellow"/>
        </w:rPr>
        <w:t>&gt;</w:t>
      </w:r>
    </w:p>
    <w:p w:rsidR="00AB5087" w:rsidRDefault="00AB5087" w:rsidP="00AB5087">
      <w:r>
        <w:t xml:space="preserve">As a user of the </w:t>
      </w:r>
      <w:proofErr w:type="spellStart"/>
      <w:r>
        <w:t>UnrealCup</w:t>
      </w:r>
      <w:proofErr w:type="spellEnd"/>
      <w:r>
        <w:t xml:space="preserve"> program, I want to have the possibility to create an AI-team without having </w:t>
      </w:r>
      <w:proofErr w:type="gramStart"/>
      <w:r>
        <w:t>to</w:t>
      </w:r>
      <w:proofErr w:type="gramEnd"/>
      <w:r>
        <w:t xml:space="preserve"> learn a programming language. The creation of the team should be simple and easy to understand.</w:t>
      </w:r>
    </w:p>
    <w:p w:rsidR="00AB5087" w:rsidRDefault="00AB5087" w:rsidP="00AB5087">
      <w:r>
        <w:t xml:space="preserve">We plan to fulfill this requirement by implementing the drag-and-drop editor or the macro recorder </w:t>
      </w:r>
      <w:r w:rsidR="00693FA8">
        <w:t>mentioned in earlier chapters</w:t>
      </w:r>
      <w:r>
        <w:t xml:space="preserve">. Those software components </w:t>
      </w:r>
      <w:r w:rsidR="00693FA8">
        <w:t xml:space="preserve">will </w:t>
      </w:r>
      <w:r>
        <w:t xml:space="preserve">allow </w:t>
      </w:r>
      <w:r w:rsidR="00693FA8">
        <w:t>users who are unexperienced in</w:t>
      </w:r>
      <w:r>
        <w:t xml:space="preserve"> programming and logic to create their own AI.</w:t>
      </w:r>
    </w:p>
    <w:p w:rsidR="00AB5087" w:rsidRDefault="00AB5087" w:rsidP="00AB5087">
      <w:pPr>
        <w:pStyle w:val="berschrift2"/>
      </w:pPr>
      <w:r>
        <w:t>A serious simulation</w:t>
      </w:r>
    </w:p>
    <w:p w:rsidR="00AB5087" w:rsidRDefault="00AB5087" w:rsidP="00AB5087">
      <w:r>
        <w:t>I want the game to realistically simulate a</w:t>
      </w:r>
      <w:r w:rsidR="00693FA8">
        <w:t xml:space="preserve"> football game. This includes </w:t>
      </w:r>
      <w:r>
        <w:t>good graphic</w:t>
      </w:r>
      <w:r w:rsidR="00693FA8">
        <w:t>s</w:t>
      </w:r>
      <w:r>
        <w:t xml:space="preserve"> as well as actual football rules. </w:t>
      </w:r>
    </w:p>
    <w:p w:rsidR="00AB5087" w:rsidRDefault="00AB5087" w:rsidP="00AB5087">
      <w:r>
        <w:t>By using the unreal engine</w:t>
      </w:r>
      <w:r w:rsidR="00A22350">
        <w:rPr>
          <w:rStyle w:val="Funotenzeichen"/>
        </w:rPr>
        <w:footnoteReference w:id="3"/>
      </w:r>
      <w:r>
        <w:t>, the graphic and the physics of the game will look pretty realistic, and one of our main goals is to implement the football rules in detail.</w:t>
      </w:r>
    </w:p>
    <w:p w:rsidR="00AB5087" w:rsidRDefault="00AB5087" w:rsidP="00AB5087">
      <w:pPr>
        <w:pStyle w:val="berschrift2"/>
      </w:pPr>
      <w:r>
        <w:t>Great AI-players</w:t>
      </w:r>
    </w:p>
    <w:p w:rsidR="00AB5087" w:rsidRDefault="00AB5087" w:rsidP="00AB5087">
      <w:r>
        <w:t>I w</w:t>
      </w:r>
      <w:r w:rsidR="00A22350">
        <w:t>ant to create brilliant AI teams</w:t>
      </w:r>
      <w:r>
        <w:t xml:space="preserve">. </w:t>
      </w:r>
      <w:r w:rsidR="00A2664B">
        <w:t>I don’t like to be restricted by</w:t>
      </w:r>
      <w:r>
        <w:t xml:space="preserve"> the pos</w:t>
      </w:r>
      <w:r w:rsidR="00A2664B">
        <w:t>sibilities given by the editor</w:t>
      </w:r>
      <w:r>
        <w:t>.</w:t>
      </w:r>
    </w:p>
    <w:p w:rsidR="00AB5087" w:rsidRPr="00DE251C" w:rsidRDefault="00AB5087" w:rsidP="00AB5087">
      <w:r>
        <w:t>We will make it possible for experienced users to program their own AI by making the LUA-interface accessible for the users.</w:t>
      </w:r>
    </w:p>
    <w:p w:rsidR="00AB5087" w:rsidRPr="00AB5087" w:rsidRDefault="00710945" w:rsidP="00AB5087">
      <w:pPr>
        <w:pStyle w:val="berschrift2"/>
      </w:pPr>
      <w:r w:rsidRPr="00AB5087">
        <w:t>Competitive</w:t>
      </w:r>
      <w:r w:rsidR="00AB5087" w:rsidRPr="00AB5087">
        <w:t xml:space="preserve"> Gameplay</w:t>
      </w:r>
    </w:p>
    <w:p w:rsidR="00AB5087" w:rsidRPr="002F45C7" w:rsidRDefault="00AB5087" w:rsidP="00AB5087">
      <w:r w:rsidRPr="002F45C7">
        <w:t>I want to challenge my friends and play against their AI-team.</w:t>
      </w:r>
      <w:r>
        <w:t xml:space="preserve"> Also, I’d like to be able to receive other AI-players and adapt them so they fit into my team.</w:t>
      </w:r>
    </w:p>
    <w:p w:rsidR="00AB5087" w:rsidRPr="002F45C7" w:rsidRDefault="00AB5087" w:rsidP="00AB5087">
      <w:r>
        <w:lastRenderedPageBreak/>
        <w:t>The files that store the intelligence of the team can easily be traded and used in your own game. This way, the user is able to challenge other teams with his own AI or change an existing AI to match his desires.</w:t>
      </w:r>
    </w:p>
    <w:p w:rsidR="00AB5087" w:rsidRPr="00F43C8D" w:rsidRDefault="00AB5087" w:rsidP="00AB5087">
      <w:pPr>
        <w:pStyle w:val="berschrift1"/>
      </w:pPr>
      <w:r>
        <w:t>Competition</w:t>
      </w:r>
    </w:p>
    <w:p w:rsidR="00AB5087" w:rsidRPr="00271A52" w:rsidRDefault="00AB5087" w:rsidP="00AB5087">
      <w:pPr>
        <w:pStyle w:val="berschrift2"/>
      </w:pPr>
      <w:proofErr w:type="spellStart"/>
      <w:r>
        <w:t>RoboCup</w:t>
      </w:r>
      <w:proofErr w:type="spellEnd"/>
    </w:p>
    <w:p w:rsidR="00AB5087" w:rsidRDefault="00AB5087" w:rsidP="00AB5087">
      <w:r>
        <w:t xml:space="preserve">The main competitor to our game is called </w:t>
      </w:r>
      <w:proofErr w:type="spellStart"/>
      <w:r>
        <w:t>RoboCup</w:t>
      </w:r>
      <w:proofErr w:type="spellEnd"/>
      <w:r>
        <w:t xml:space="preserve">. </w:t>
      </w:r>
      <w:proofErr w:type="spellStart"/>
      <w:r>
        <w:t>RoboCup</w:t>
      </w:r>
      <w:proofErr w:type="spellEnd"/>
      <w:r>
        <w:t xml:space="preserve"> offers the possibility to create AI-Teams on 2D or 3D basis.</w:t>
      </w:r>
      <w:r>
        <w:br/>
        <w:t xml:space="preserve">Many users might experience difficulties getting into this technology, because the </w:t>
      </w:r>
      <w:proofErr w:type="spellStart"/>
      <w:r>
        <w:t>RoboCup</w:t>
      </w:r>
      <w:proofErr w:type="spellEnd"/>
      <w:r>
        <w:t>-program requires a lot more programming experience than our game.</w:t>
      </w:r>
    </w:p>
    <w:p w:rsidR="00AB5087" w:rsidRDefault="00AB5087" w:rsidP="00AB5087">
      <w:r>
        <w:t xml:space="preserve">Our tool tackles this problem by providing a graphical editor which reduces </w:t>
      </w:r>
      <w:r w:rsidR="00693FA8">
        <w:t>t</w:t>
      </w:r>
      <w:r w:rsidR="00614ACF">
        <w:t>he required experience greatly</w:t>
      </w:r>
      <w:r>
        <w:t>.</w:t>
      </w:r>
    </w:p>
    <w:p w:rsidR="00AB5087" w:rsidRDefault="00AB5087" w:rsidP="00AB5087">
      <w:r>
        <w:t xml:space="preserve">Another problem of the </w:t>
      </w:r>
      <w:proofErr w:type="spellStart"/>
      <w:r>
        <w:t>RoboCup</w:t>
      </w:r>
      <w:proofErr w:type="spellEnd"/>
      <w:r>
        <w:t>-Software is that it can only be used on a PC, and it is</w:t>
      </w:r>
      <w:r w:rsidR="00614ACF">
        <w:t xml:space="preserve"> created to run under Linux, although</w:t>
      </w:r>
      <w:r>
        <w:t xml:space="preserve"> it is possible to install the game on windows with increased effort.</w:t>
      </w:r>
      <w:r w:rsidR="00441DD8">
        <w:br/>
      </w:r>
      <w:r>
        <w:t>The game we are planning will be playable on Windows and Xbo</w:t>
      </w:r>
      <w:r w:rsidR="00614ACF">
        <w:t>x, the graphical editor could</w:t>
      </w:r>
      <w:r w:rsidR="00A2664B">
        <w:t xml:space="preserve"> also</w:t>
      </w:r>
      <w:r w:rsidR="00614ACF">
        <w:t xml:space="preserve"> be</w:t>
      </w:r>
      <w:r>
        <w:t xml:space="preserve"> used on Windows Tablets.</w:t>
      </w:r>
    </w:p>
    <w:p w:rsidR="00AB5087" w:rsidRDefault="00AB5087" w:rsidP="00AB5087">
      <w:r>
        <w:t xml:space="preserve">Another advantage of our program is the newer Engine </w:t>
      </w:r>
      <w:r w:rsidR="00C77AEF">
        <w:t>which</w:t>
      </w:r>
      <w:r>
        <w:t xml:space="preserve"> enhances the graphic and physics of the game.</w:t>
      </w:r>
    </w:p>
    <w:p w:rsidR="00AB5087" w:rsidRDefault="00AB5087" w:rsidP="00AB5087">
      <w:pPr>
        <w:pStyle w:val="berschrift2"/>
      </w:pPr>
      <w:r>
        <w:t>FIFA / PES</w:t>
      </w:r>
    </w:p>
    <w:p w:rsidR="00AB5087" w:rsidRDefault="00AB5087" w:rsidP="00AB5087">
      <w:r>
        <w:t>Our game does</w:t>
      </w:r>
      <w:r w:rsidR="00614ACF">
        <w:t xml:space="preserve"> no</w:t>
      </w:r>
      <w:r>
        <w:t xml:space="preserve">t </w:t>
      </w:r>
      <w:r w:rsidR="00441DD8">
        <w:t xml:space="preserve">directly </w:t>
      </w:r>
      <w:r>
        <w:t xml:space="preserve">address the same targets as </w:t>
      </w:r>
      <w:r w:rsidR="00A2664B">
        <w:t xml:space="preserve">soccer </w:t>
      </w:r>
      <w:r>
        <w:t>games like FIFA or PES, yet those games might share a small target group with our program.</w:t>
      </w:r>
    </w:p>
    <w:p w:rsidR="00AB5087" w:rsidRPr="00271A52" w:rsidRDefault="00AB5087" w:rsidP="00AB5087">
      <w:r>
        <w:t>The main difference is that our game is not an active game, the AI is created before the match simulation starts.</w:t>
      </w:r>
      <w:r>
        <w:br/>
        <w:t>This leads to the con</w:t>
      </w:r>
      <w:r w:rsidR="00441DD8">
        <w:t>clusion</w:t>
      </w:r>
      <w:r>
        <w:t xml:space="preserve"> that classical </w:t>
      </w:r>
      <w:r w:rsidR="00A2664B">
        <w:t>soccer</w:t>
      </w:r>
      <w:r>
        <w:t xml:space="preserve"> games are no</w:t>
      </w:r>
      <w:r w:rsidR="00614ACF">
        <w:t>t a</w:t>
      </w:r>
      <w:r>
        <w:t xml:space="preserve"> real competitor for our project.</w:t>
      </w:r>
    </w:p>
    <w:p w:rsidR="00651F12" w:rsidRDefault="00651F12" w:rsidP="00651F12">
      <w:pPr>
        <w:pStyle w:val="berschrift1"/>
      </w:pPr>
      <w:r>
        <w:t>Business Model</w:t>
      </w:r>
    </w:p>
    <w:p w:rsidR="00651F12" w:rsidRDefault="00AD4F99" w:rsidP="00651F12">
      <w:r>
        <w:t xml:space="preserve">With </w:t>
      </w:r>
      <w:proofErr w:type="spellStart"/>
      <w:r>
        <w:t>UnrealCup</w:t>
      </w:r>
      <w:proofErr w:type="spellEnd"/>
      <w:r w:rsidR="00651F12">
        <w:t xml:space="preserve"> we plan to establish a new platform to help people get started with programming and understanding artificial intelligence.</w:t>
      </w:r>
      <w:r w:rsidR="00651F12">
        <w:br/>
        <w:t>The</w:t>
      </w:r>
      <w:r>
        <w:t xml:space="preserve">refore we want to distribute </w:t>
      </w:r>
      <w:proofErr w:type="spellStart"/>
      <w:r>
        <w:t>UnrealCup</w:t>
      </w:r>
      <w:proofErr w:type="spellEnd"/>
      <w:r>
        <w:t xml:space="preserve"> </w:t>
      </w:r>
      <w:r w:rsidR="00651F12">
        <w:t>for free. This helps to spread the platform among</w:t>
      </w:r>
      <w:r w:rsidR="00614ACF">
        <w:t xml:space="preserve"> educational institutions like Universities or S</w:t>
      </w:r>
      <w:r w:rsidR="00651F12">
        <w:t>chools. These ed</w:t>
      </w:r>
      <w:r>
        <w:t xml:space="preserve">ucational institutions can use </w:t>
      </w:r>
      <w:proofErr w:type="spellStart"/>
      <w:r>
        <w:t>UnrealCup</w:t>
      </w:r>
      <w:proofErr w:type="spellEnd"/>
      <w:r w:rsidR="00651F12">
        <w:t xml:space="preserve"> in their lessons to draw the pupils’ attention to the field of artificial intelligence. This part of computer science is al</w:t>
      </w:r>
      <w:r w:rsidR="00441DD8">
        <w:t>ready very important and will become</w:t>
      </w:r>
      <w:r w:rsidR="00651F12">
        <w:t xml:space="preserve"> even more important</w:t>
      </w:r>
      <w:r w:rsidR="00441DD8">
        <w:t xml:space="preserve"> in the future because it</w:t>
      </w:r>
      <w:r w:rsidR="00651F12">
        <w:t xml:space="preserve"> </w:t>
      </w:r>
      <w:r w:rsidR="00441DD8">
        <w:t>provides new ways of</w:t>
      </w:r>
      <w:r w:rsidR="00651F12">
        <w:t xml:space="preserve"> solving problems which seem unsolvab</w:t>
      </w:r>
      <w:r>
        <w:t xml:space="preserve">le from today’s point of view. </w:t>
      </w:r>
      <w:proofErr w:type="spellStart"/>
      <w:r>
        <w:t>UnrealCup</w:t>
      </w:r>
      <w:proofErr w:type="spellEnd"/>
      <w:r w:rsidR="00651F12">
        <w:t xml:space="preserve"> provides a playful way of getting in touch with artificial intelligence.</w:t>
      </w:r>
      <w:r w:rsidR="00651F12">
        <w:br/>
        <w:t>Also students and other people wi</w:t>
      </w:r>
      <w:r>
        <w:t xml:space="preserve">ll have the possibility to use </w:t>
      </w:r>
      <w:proofErr w:type="spellStart"/>
      <w:r>
        <w:t>UnrealCup</w:t>
      </w:r>
      <w:proofErr w:type="spellEnd"/>
      <w:r w:rsidR="00651F12">
        <w:t xml:space="preserve"> to play and develop artificial intelligence.</w:t>
      </w:r>
    </w:p>
    <w:p w:rsidR="00651F12" w:rsidRPr="00D14A13" w:rsidRDefault="00AD4F99" w:rsidP="00651F12">
      <w:r>
        <w:t xml:space="preserve">But developing </w:t>
      </w:r>
      <w:proofErr w:type="spellStart"/>
      <w:r>
        <w:t>UnrealCup</w:t>
      </w:r>
      <w:proofErr w:type="spellEnd"/>
      <w:r w:rsidR="00651F12">
        <w:t xml:space="preserve"> and suppor</w:t>
      </w:r>
      <w:r w:rsidR="00614ACF">
        <w:t>ting the platform in future</w:t>
      </w:r>
      <w:r w:rsidR="00651F12">
        <w:t xml:space="preserve"> requires money. Therefore we plan to display advertisements on the banners around the soccer field and show short video clips during the half-time break. The advertisements are included </w:t>
      </w:r>
      <w:r w:rsidR="00614ACF">
        <w:t>into the game environment and in</w:t>
      </w:r>
      <w:r w:rsidR="00651F12">
        <w:t xml:space="preserve"> this way they do not disturb the gameplay in a negative way. By placing these advertisements we can earn the money </w:t>
      </w:r>
      <w:r w:rsidR="00651F12">
        <w:lastRenderedPageBreak/>
        <w:t>that is necessary for the development and future support.</w:t>
      </w:r>
      <w:r w:rsidR="00651F12">
        <w:br/>
        <w:t xml:space="preserve">In addition to the advertisements we plan a marketplace in which the user can buy items like better animations or new skins for the players. </w:t>
      </w:r>
      <w:r w:rsidR="00441DD8">
        <w:t>Tho</w:t>
      </w:r>
      <w:r w:rsidR="00651F12">
        <w:t>se items are optional and do not affect the gameplay itself. They only enhance the game in an optical way.</w:t>
      </w:r>
    </w:p>
    <w:p w:rsidR="00651F12" w:rsidRDefault="00651F12" w:rsidP="00651F12">
      <w:pPr>
        <w:pStyle w:val="berschrift1"/>
      </w:pPr>
      <w:r>
        <w:t>Core Technologies</w:t>
      </w:r>
    </w:p>
    <w:p w:rsidR="00651F12" w:rsidRPr="0031698A" w:rsidRDefault="00651F12" w:rsidP="00651F12">
      <w:pPr>
        <w:pStyle w:val="berschrift2"/>
      </w:pPr>
      <w:r>
        <w:t>Unreal Engine 4</w:t>
      </w:r>
    </w:p>
    <w:p w:rsidR="00651F12" w:rsidRDefault="00651F12" w:rsidP="00651F12">
      <w:r>
        <w:t>One of our core technologies is Unreal Engine 4: The engine allows us to create a game with real physics experience and attractive graphics without coding everything from scratch.</w:t>
      </w:r>
      <w:r w:rsidR="00A2664B">
        <w:t xml:space="preserve"> One big advantage of the Unreal Engine is that it is free to use for students, so we can work with a professional environment</w:t>
      </w:r>
      <w:r w:rsidR="00F90EFB">
        <w:t xml:space="preserve"> to develop our game</w:t>
      </w:r>
      <w:r w:rsidR="00A2664B">
        <w:t>.</w:t>
      </w:r>
      <w:r>
        <w:br/>
        <w:t>As a framework Unreal Engine 4 already provides physics calculations for game objects and their interactions. It also provides lots of basic functions which ca</w:t>
      </w:r>
      <w:r w:rsidR="00441DD8">
        <w:t>n be altered or expanded to fit</w:t>
      </w:r>
      <w:r w:rsidR="00AD4F99">
        <w:t xml:space="preserve"> the needs of </w:t>
      </w:r>
      <w:proofErr w:type="spellStart"/>
      <w:r w:rsidR="00AD4F99">
        <w:t>UnrealCup</w:t>
      </w:r>
      <w:proofErr w:type="spellEnd"/>
      <w:r w:rsidR="00AD4F99">
        <w:t>.</w:t>
      </w:r>
      <w:r w:rsidR="00AD4F99">
        <w:br/>
        <w:t xml:space="preserve">By using Unreal Engine 4 </w:t>
      </w:r>
      <w:proofErr w:type="spellStart"/>
      <w:r w:rsidR="00AD4F99">
        <w:t>UnrealCup</w:t>
      </w:r>
      <w:proofErr w:type="spellEnd"/>
      <w:r w:rsidR="00614ACF">
        <w:t xml:space="preserve"> can be played on different platforms such as</w:t>
      </w:r>
      <w:r>
        <w:t xml:space="preserve"> </w:t>
      </w:r>
      <w:r w:rsidR="00AD4F99">
        <w:t>Windows or L</w:t>
      </w:r>
      <w:r w:rsidR="00441DD8">
        <w:t>inux computer, as well as</w:t>
      </w:r>
      <w:r>
        <w:t xml:space="preserve"> the Xbox One. In the future</w:t>
      </w:r>
      <w:r w:rsidR="00441DD8">
        <w:t>,</w:t>
      </w:r>
      <w:r>
        <w:t xml:space="preserve"> Unreal Engine 4 will also be </w:t>
      </w:r>
      <w:r w:rsidR="00614ACF">
        <w:t>supported by mobile platforms such as</w:t>
      </w:r>
      <w:r>
        <w:t xml:space="preserve"> Windows Phone or Android.</w:t>
      </w:r>
      <w:r>
        <w:br/>
        <w:t>The whole simulation will be developed using Unreal Engine 4. For more flexibility the players’ intelligence is programmed in LUA scripts. Therefore we have to include an interface between the Unreal Engine and the LUA scripting.</w:t>
      </w:r>
    </w:p>
    <w:p w:rsidR="00651F12" w:rsidRDefault="00651F12" w:rsidP="00651F12">
      <w:pPr>
        <w:pStyle w:val="berschrift2"/>
      </w:pPr>
      <w:r>
        <w:t>LUA Scripting</w:t>
      </w:r>
    </w:p>
    <w:p w:rsidR="003459E2" w:rsidRDefault="00651F12" w:rsidP="00651F12">
      <w:r>
        <w:t>LUA scripts are used to program the intelligence for the players. Every player has its own script containing logic that allows individual behavior for each player and position in the field.</w:t>
      </w:r>
      <w:r>
        <w:br/>
      </w:r>
      <w:r w:rsidR="00614ACF">
        <w:t>The r</w:t>
      </w:r>
      <w:r>
        <w:t>easons for using LUA script are that LUA script is platform independent and as a scripting language it provides flexibility in programming the player’s intelligence</w:t>
      </w:r>
      <w:r w:rsidR="00614ACF">
        <w:t>. T</w:t>
      </w:r>
      <w:r>
        <w:t xml:space="preserve">here is no need for compiling the scripts. Also LUA script can be extended with special functions to control the player in the simulation and functions that deliver information from the simulation into the script. Another benefit </w:t>
      </w:r>
      <w:r w:rsidR="00441DD8">
        <w:t>of</w:t>
      </w:r>
      <w:r>
        <w:t xml:space="preserve"> LUA script is that there are no license problems.</w:t>
      </w:r>
      <w:r w:rsidR="00F90EFB">
        <w:t xml:space="preserve"> (MIT license)</w:t>
      </w:r>
      <w:r w:rsidR="003459E2">
        <w:br/>
        <w:t>Compared to other scripting languages LUA script is easy t</w:t>
      </w:r>
      <w:r w:rsidR="004041E8">
        <w:t>o implement and allows to call C</w:t>
      </w:r>
      <w:r w:rsidR="003459E2">
        <w:t>++ functions. The LUA code is quite small and the execution speed of LUA script is very good.</w:t>
      </w:r>
    </w:p>
    <w:p w:rsidR="00651F12" w:rsidRDefault="00651F12" w:rsidP="00651F12">
      <w:pPr>
        <w:pStyle w:val="berschrift2"/>
      </w:pPr>
      <w:r>
        <w:t xml:space="preserve">HTML/Java Script </w:t>
      </w:r>
    </w:p>
    <w:p w:rsidR="001C4A31" w:rsidRDefault="00651F12">
      <w:r>
        <w:t>For editing the player’s intelligence we will use HTML and Java Script. The editor will provide multiple options for editing the player’s intelligence.</w:t>
      </w:r>
      <w:r>
        <w:br/>
        <w:t>With HTML and Java Script plat</w:t>
      </w:r>
      <w:r w:rsidR="00441DD8">
        <w:t>form independence is guaranteed.</w:t>
      </w:r>
    </w:p>
    <w:p w:rsidR="00820BEC" w:rsidRDefault="003459E2" w:rsidP="00820BEC">
      <w:pPr>
        <w:keepNext/>
      </w:pPr>
      <w:r>
        <w:object w:dxaOrig="9496" w:dyaOrig="6720">
          <v:shape id="_x0000_i1026" type="#_x0000_t75" style="width:468.15pt;height:330.6pt" o:ole="">
            <v:imagedata r:id="rId11" o:title=""/>
          </v:shape>
          <o:OLEObject Type="Embed" ProgID="Visio.Drawing.15" ShapeID="_x0000_i1026" DrawAspect="Content" ObjectID="_1478868606" r:id="rId12"/>
        </w:object>
      </w:r>
    </w:p>
    <w:p w:rsidR="003459E2" w:rsidRDefault="00D178DA" w:rsidP="00820BEC">
      <w:pPr>
        <w:pStyle w:val="Beschriftung"/>
      </w:pPr>
      <w:r>
        <w:t xml:space="preserve">Figure 3: </w:t>
      </w:r>
      <w:r w:rsidR="00820BEC">
        <w:t>Architecture overview</w:t>
      </w:r>
    </w:p>
    <w:p w:rsidR="003459E2" w:rsidRDefault="003459E2"/>
    <w:sectPr w:rsidR="003459E2" w:rsidSect="001C4A3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2557D" w:rsidRDefault="0082557D" w:rsidP="00A515C8">
      <w:pPr>
        <w:spacing w:after="0" w:line="240" w:lineRule="auto"/>
      </w:pPr>
      <w:r>
        <w:separator/>
      </w:r>
    </w:p>
  </w:endnote>
  <w:endnote w:type="continuationSeparator" w:id="0">
    <w:p w:rsidR="0082557D" w:rsidRDefault="0082557D" w:rsidP="00A515C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2557D" w:rsidRDefault="0082557D" w:rsidP="00A515C8">
      <w:pPr>
        <w:spacing w:after="0" w:line="240" w:lineRule="auto"/>
      </w:pPr>
      <w:r>
        <w:separator/>
      </w:r>
    </w:p>
  </w:footnote>
  <w:footnote w:type="continuationSeparator" w:id="0">
    <w:p w:rsidR="0082557D" w:rsidRDefault="0082557D" w:rsidP="00A515C8">
      <w:pPr>
        <w:spacing w:after="0" w:line="240" w:lineRule="auto"/>
      </w:pPr>
      <w:r>
        <w:continuationSeparator/>
      </w:r>
    </w:p>
  </w:footnote>
  <w:footnote w:id="1">
    <w:p w:rsidR="00291A51" w:rsidRPr="00291A51" w:rsidRDefault="00291A51">
      <w:pPr>
        <w:pStyle w:val="Funotentext"/>
        <w:rPr>
          <w:lang w:val="de-DE"/>
        </w:rPr>
      </w:pPr>
      <w:r>
        <w:rPr>
          <w:rStyle w:val="Funotenzeichen"/>
        </w:rPr>
        <w:footnoteRef/>
      </w:r>
      <w:r>
        <w:t xml:space="preserve"> </w:t>
      </w:r>
      <w:r w:rsidRPr="00291A51">
        <w:rPr>
          <w:lang w:val="de-DE"/>
        </w:rPr>
        <w:t>http://www.lua.org/about.html</w:t>
      </w:r>
    </w:p>
  </w:footnote>
  <w:footnote w:id="2">
    <w:p w:rsidR="00A515C8" w:rsidRPr="00A515C8" w:rsidRDefault="00A515C8">
      <w:pPr>
        <w:pStyle w:val="Funotentext"/>
        <w:rPr>
          <w:lang w:val="de-DE"/>
        </w:rPr>
      </w:pPr>
      <w:r>
        <w:rPr>
          <w:rStyle w:val="Funotenzeichen"/>
        </w:rPr>
        <w:footnoteRef/>
      </w:r>
      <w:r w:rsidRPr="006352B2">
        <w:rPr>
          <w:lang w:val="de-DE"/>
        </w:rPr>
        <w:t xml:space="preserve"> http://www.fifa.com/mm/document/footballdevelopment/refereeing/02/36/01/11/27_06_2014_new--lawsofthegameweben_neutral.pdf</w:t>
      </w:r>
    </w:p>
  </w:footnote>
  <w:footnote w:id="3">
    <w:p w:rsidR="00A22350" w:rsidRPr="00A22350" w:rsidRDefault="00A22350">
      <w:pPr>
        <w:pStyle w:val="Funotentext"/>
        <w:rPr>
          <w:lang w:val="de-DE"/>
        </w:rPr>
      </w:pPr>
      <w:r>
        <w:rPr>
          <w:rStyle w:val="Funotenzeichen"/>
        </w:rPr>
        <w:footnoteRef/>
      </w:r>
      <w:r>
        <w:t xml:space="preserve"> https://www.unrealengine.com</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B31584"/>
    <w:multiLevelType w:val="hybridMultilevel"/>
    <w:tmpl w:val="127C92D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1340447E"/>
    <w:multiLevelType w:val="hybridMultilevel"/>
    <w:tmpl w:val="BBE85308"/>
    <w:lvl w:ilvl="0" w:tplc="04070001">
      <w:start w:val="1"/>
      <w:numFmt w:val="bullet"/>
      <w:lvlText w:val=""/>
      <w:lvlJc w:val="left"/>
      <w:pPr>
        <w:ind w:left="1125" w:hanging="360"/>
      </w:pPr>
      <w:rPr>
        <w:rFonts w:ascii="Symbol" w:hAnsi="Symbol" w:hint="default"/>
      </w:rPr>
    </w:lvl>
    <w:lvl w:ilvl="1" w:tplc="04070003">
      <w:start w:val="1"/>
      <w:numFmt w:val="bullet"/>
      <w:lvlText w:val="o"/>
      <w:lvlJc w:val="left"/>
      <w:pPr>
        <w:ind w:left="1845" w:hanging="360"/>
      </w:pPr>
      <w:rPr>
        <w:rFonts w:ascii="Courier New" w:hAnsi="Courier New" w:cs="Courier New" w:hint="default"/>
      </w:rPr>
    </w:lvl>
    <w:lvl w:ilvl="2" w:tplc="04070005" w:tentative="1">
      <w:start w:val="1"/>
      <w:numFmt w:val="bullet"/>
      <w:lvlText w:val=""/>
      <w:lvlJc w:val="left"/>
      <w:pPr>
        <w:ind w:left="2565" w:hanging="360"/>
      </w:pPr>
      <w:rPr>
        <w:rFonts w:ascii="Wingdings" w:hAnsi="Wingdings" w:hint="default"/>
      </w:rPr>
    </w:lvl>
    <w:lvl w:ilvl="3" w:tplc="04070001" w:tentative="1">
      <w:start w:val="1"/>
      <w:numFmt w:val="bullet"/>
      <w:lvlText w:val=""/>
      <w:lvlJc w:val="left"/>
      <w:pPr>
        <w:ind w:left="3285" w:hanging="360"/>
      </w:pPr>
      <w:rPr>
        <w:rFonts w:ascii="Symbol" w:hAnsi="Symbol" w:hint="default"/>
      </w:rPr>
    </w:lvl>
    <w:lvl w:ilvl="4" w:tplc="04070003" w:tentative="1">
      <w:start w:val="1"/>
      <w:numFmt w:val="bullet"/>
      <w:lvlText w:val="o"/>
      <w:lvlJc w:val="left"/>
      <w:pPr>
        <w:ind w:left="4005" w:hanging="360"/>
      </w:pPr>
      <w:rPr>
        <w:rFonts w:ascii="Courier New" w:hAnsi="Courier New" w:cs="Courier New" w:hint="default"/>
      </w:rPr>
    </w:lvl>
    <w:lvl w:ilvl="5" w:tplc="04070005" w:tentative="1">
      <w:start w:val="1"/>
      <w:numFmt w:val="bullet"/>
      <w:lvlText w:val=""/>
      <w:lvlJc w:val="left"/>
      <w:pPr>
        <w:ind w:left="4725" w:hanging="360"/>
      </w:pPr>
      <w:rPr>
        <w:rFonts w:ascii="Wingdings" w:hAnsi="Wingdings" w:hint="default"/>
      </w:rPr>
    </w:lvl>
    <w:lvl w:ilvl="6" w:tplc="04070001" w:tentative="1">
      <w:start w:val="1"/>
      <w:numFmt w:val="bullet"/>
      <w:lvlText w:val=""/>
      <w:lvlJc w:val="left"/>
      <w:pPr>
        <w:ind w:left="5445" w:hanging="360"/>
      </w:pPr>
      <w:rPr>
        <w:rFonts w:ascii="Symbol" w:hAnsi="Symbol" w:hint="default"/>
      </w:rPr>
    </w:lvl>
    <w:lvl w:ilvl="7" w:tplc="04070003" w:tentative="1">
      <w:start w:val="1"/>
      <w:numFmt w:val="bullet"/>
      <w:lvlText w:val="o"/>
      <w:lvlJc w:val="left"/>
      <w:pPr>
        <w:ind w:left="6165" w:hanging="360"/>
      </w:pPr>
      <w:rPr>
        <w:rFonts w:ascii="Courier New" w:hAnsi="Courier New" w:cs="Courier New" w:hint="default"/>
      </w:rPr>
    </w:lvl>
    <w:lvl w:ilvl="8" w:tplc="04070005" w:tentative="1">
      <w:start w:val="1"/>
      <w:numFmt w:val="bullet"/>
      <w:lvlText w:val=""/>
      <w:lvlJc w:val="left"/>
      <w:pPr>
        <w:ind w:left="6885" w:hanging="360"/>
      </w:pPr>
      <w:rPr>
        <w:rFonts w:ascii="Wingdings" w:hAnsi="Wingdings" w:hint="default"/>
      </w:rPr>
    </w:lvl>
  </w:abstractNum>
  <w:abstractNum w:abstractNumId="2">
    <w:nsid w:val="17136AB5"/>
    <w:multiLevelType w:val="hybridMultilevel"/>
    <w:tmpl w:val="03FE6B0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28421A03"/>
    <w:multiLevelType w:val="hybridMultilevel"/>
    <w:tmpl w:val="3244B92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31E2709B"/>
    <w:multiLevelType w:val="hybridMultilevel"/>
    <w:tmpl w:val="6EF65578"/>
    <w:lvl w:ilvl="0" w:tplc="0407000F">
      <w:start w:val="1"/>
      <w:numFmt w:val="decimal"/>
      <w:lvlText w:val="%1."/>
      <w:lvlJc w:val="left"/>
      <w:pPr>
        <w:ind w:left="765" w:hanging="360"/>
      </w:pPr>
    </w:lvl>
    <w:lvl w:ilvl="1" w:tplc="04070019" w:tentative="1">
      <w:start w:val="1"/>
      <w:numFmt w:val="lowerLetter"/>
      <w:lvlText w:val="%2."/>
      <w:lvlJc w:val="left"/>
      <w:pPr>
        <w:ind w:left="1485" w:hanging="360"/>
      </w:pPr>
    </w:lvl>
    <w:lvl w:ilvl="2" w:tplc="0407001B" w:tentative="1">
      <w:start w:val="1"/>
      <w:numFmt w:val="lowerRoman"/>
      <w:lvlText w:val="%3."/>
      <w:lvlJc w:val="right"/>
      <w:pPr>
        <w:ind w:left="2205" w:hanging="180"/>
      </w:pPr>
    </w:lvl>
    <w:lvl w:ilvl="3" w:tplc="0407000F" w:tentative="1">
      <w:start w:val="1"/>
      <w:numFmt w:val="decimal"/>
      <w:lvlText w:val="%4."/>
      <w:lvlJc w:val="left"/>
      <w:pPr>
        <w:ind w:left="2925" w:hanging="360"/>
      </w:pPr>
    </w:lvl>
    <w:lvl w:ilvl="4" w:tplc="04070019" w:tentative="1">
      <w:start w:val="1"/>
      <w:numFmt w:val="lowerLetter"/>
      <w:lvlText w:val="%5."/>
      <w:lvlJc w:val="left"/>
      <w:pPr>
        <w:ind w:left="3645" w:hanging="360"/>
      </w:pPr>
    </w:lvl>
    <w:lvl w:ilvl="5" w:tplc="0407001B" w:tentative="1">
      <w:start w:val="1"/>
      <w:numFmt w:val="lowerRoman"/>
      <w:lvlText w:val="%6."/>
      <w:lvlJc w:val="right"/>
      <w:pPr>
        <w:ind w:left="4365" w:hanging="180"/>
      </w:pPr>
    </w:lvl>
    <w:lvl w:ilvl="6" w:tplc="0407000F" w:tentative="1">
      <w:start w:val="1"/>
      <w:numFmt w:val="decimal"/>
      <w:lvlText w:val="%7."/>
      <w:lvlJc w:val="left"/>
      <w:pPr>
        <w:ind w:left="5085" w:hanging="360"/>
      </w:pPr>
    </w:lvl>
    <w:lvl w:ilvl="7" w:tplc="04070019" w:tentative="1">
      <w:start w:val="1"/>
      <w:numFmt w:val="lowerLetter"/>
      <w:lvlText w:val="%8."/>
      <w:lvlJc w:val="left"/>
      <w:pPr>
        <w:ind w:left="5805" w:hanging="360"/>
      </w:pPr>
    </w:lvl>
    <w:lvl w:ilvl="8" w:tplc="0407001B" w:tentative="1">
      <w:start w:val="1"/>
      <w:numFmt w:val="lowerRoman"/>
      <w:lvlText w:val="%9."/>
      <w:lvlJc w:val="right"/>
      <w:pPr>
        <w:ind w:left="6525" w:hanging="180"/>
      </w:pPr>
    </w:lvl>
  </w:abstractNum>
  <w:abstractNum w:abstractNumId="5">
    <w:nsid w:val="47BA6757"/>
    <w:multiLevelType w:val="hybridMultilevel"/>
    <w:tmpl w:val="68DC591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4F790BF9"/>
    <w:multiLevelType w:val="hybridMultilevel"/>
    <w:tmpl w:val="F77E4AB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6EC95D02"/>
    <w:multiLevelType w:val="hybridMultilevel"/>
    <w:tmpl w:val="C25CD81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75E22A03"/>
    <w:multiLevelType w:val="hybridMultilevel"/>
    <w:tmpl w:val="ED14B72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77C8040B"/>
    <w:multiLevelType w:val="hybridMultilevel"/>
    <w:tmpl w:val="A3CA04F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7"/>
  </w:num>
  <w:num w:numId="2">
    <w:abstractNumId w:val="8"/>
  </w:num>
  <w:num w:numId="3">
    <w:abstractNumId w:val="5"/>
  </w:num>
  <w:num w:numId="4">
    <w:abstractNumId w:val="1"/>
  </w:num>
  <w:num w:numId="5">
    <w:abstractNumId w:val="0"/>
  </w:num>
  <w:num w:numId="6">
    <w:abstractNumId w:val="3"/>
  </w:num>
  <w:num w:numId="7">
    <w:abstractNumId w:val="9"/>
  </w:num>
  <w:num w:numId="8">
    <w:abstractNumId w:val="2"/>
  </w:num>
  <w:num w:numId="9">
    <w:abstractNumId w:val="6"/>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06C2B"/>
    <w:rsid w:val="00003CE6"/>
    <w:rsid w:val="000276B5"/>
    <w:rsid w:val="000310DE"/>
    <w:rsid w:val="00033B37"/>
    <w:rsid w:val="00094842"/>
    <w:rsid w:val="000A7BF2"/>
    <w:rsid w:val="000C7D27"/>
    <w:rsid w:val="001673EC"/>
    <w:rsid w:val="0017206C"/>
    <w:rsid w:val="00191D89"/>
    <w:rsid w:val="001C4A31"/>
    <w:rsid w:val="00206C2B"/>
    <w:rsid w:val="00236DB7"/>
    <w:rsid w:val="00291A51"/>
    <w:rsid w:val="002A5193"/>
    <w:rsid w:val="003067F7"/>
    <w:rsid w:val="00327CBB"/>
    <w:rsid w:val="00335973"/>
    <w:rsid w:val="003459E2"/>
    <w:rsid w:val="003641BC"/>
    <w:rsid w:val="003A2EEE"/>
    <w:rsid w:val="00403692"/>
    <w:rsid w:val="004041E8"/>
    <w:rsid w:val="00441DD8"/>
    <w:rsid w:val="00445C62"/>
    <w:rsid w:val="0045379E"/>
    <w:rsid w:val="004B183C"/>
    <w:rsid w:val="004E7CDC"/>
    <w:rsid w:val="005178C2"/>
    <w:rsid w:val="00530B50"/>
    <w:rsid w:val="00554131"/>
    <w:rsid w:val="005A2C3F"/>
    <w:rsid w:val="00614ACF"/>
    <w:rsid w:val="006352B2"/>
    <w:rsid w:val="00651F12"/>
    <w:rsid w:val="00667EC4"/>
    <w:rsid w:val="00693FA8"/>
    <w:rsid w:val="006D3E00"/>
    <w:rsid w:val="006E09F6"/>
    <w:rsid w:val="006E1585"/>
    <w:rsid w:val="006E590D"/>
    <w:rsid w:val="006F707F"/>
    <w:rsid w:val="00710945"/>
    <w:rsid w:val="00710EFD"/>
    <w:rsid w:val="00722A01"/>
    <w:rsid w:val="00765C96"/>
    <w:rsid w:val="00780A51"/>
    <w:rsid w:val="00812A40"/>
    <w:rsid w:val="00820BEC"/>
    <w:rsid w:val="0082557D"/>
    <w:rsid w:val="008506F6"/>
    <w:rsid w:val="00876609"/>
    <w:rsid w:val="00896669"/>
    <w:rsid w:val="00905C1B"/>
    <w:rsid w:val="00915035"/>
    <w:rsid w:val="0093602E"/>
    <w:rsid w:val="009C0483"/>
    <w:rsid w:val="009C3CD3"/>
    <w:rsid w:val="009D60A4"/>
    <w:rsid w:val="009E7448"/>
    <w:rsid w:val="00A04803"/>
    <w:rsid w:val="00A22350"/>
    <w:rsid w:val="00A2664B"/>
    <w:rsid w:val="00A515C8"/>
    <w:rsid w:val="00A8165D"/>
    <w:rsid w:val="00A84832"/>
    <w:rsid w:val="00AB5087"/>
    <w:rsid w:val="00AD4F99"/>
    <w:rsid w:val="00B21994"/>
    <w:rsid w:val="00B33B9F"/>
    <w:rsid w:val="00B52D26"/>
    <w:rsid w:val="00B67BC9"/>
    <w:rsid w:val="00BB37F8"/>
    <w:rsid w:val="00C46C42"/>
    <w:rsid w:val="00C72B9C"/>
    <w:rsid w:val="00C77AEF"/>
    <w:rsid w:val="00C91760"/>
    <w:rsid w:val="00CF3B48"/>
    <w:rsid w:val="00D01F66"/>
    <w:rsid w:val="00D178DA"/>
    <w:rsid w:val="00D26A3E"/>
    <w:rsid w:val="00D86870"/>
    <w:rsid w:val="00DD4476"/>
    <w:rsid w:val="00E053A5"/>
    <w:rsid w:val="00E40739"/>
    <w:rsid w:val="00E82FCD"/>
    <w:rsid w:val="00EF7C6E"/>
    <w:rsid w:val="00F33EFC"/>
    <w:rsid w:val="00F37A16"/>
    <w:rsid w:val="00F6095E"/>
    <w:rsid w:val="00F90EFB"/>
    <w:rsid w:val="00FA7713"/>
    <w:rsid w:val="00FB0C02"/>
    <w:rsid w:val="00FE58D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AB585C54-8D99-4ECD-AD51-976E943F1D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206C2B"/>
    <w:pPr>
      <w:spacing w:after="160" w:line="259" w:lineRule="auto"/>
    </w:pPr>
    <w:rPr>
      <w:rFonts w:ascii="Calibri" w:eastAsia="Calibri" w:hAnsi="Calibri" w:cs="Times New Roman"/>
    </w:rPr>
  </w:style>
  <w:style w:type="paragraph" w:styleId="berschrift1">
    <w:name w:val="heading 1"/>
    <w:basedOn w:val="Standard"/>
    <w:next w:val="Standard"/>
    <w:link w:val="berschrift1Zchn"/>
    <w:uiPriority w:val="9"/>
    <w:qFormat/>
    <w:rsid w:val="00206C2B"/>
    <w:pPr>
      <w:keepNext/>
      <w:keepLines/>
      <w:spacing w:before="240" w:after="0"/>
      <w:outlineLvl w:val="0"/>
    </w:pPr>
    <w:rPr>
      <w:rFonts w:ascii="Calibri Light" w:eastAsia="Times New Roman" w:hAnsi="Calibri Light"/>
      <w:color w:val="2E74B5"/>
      <w:sz w:val="32"/>
      <w:szCs w:val="32"/>
    </w:rPr>
  </w:style>
  <w:style w:type="paragraph" w:styleId="berschrift2">
    <w:name w:val="heading 2"/>
    <w:basedOn w:val="Standard"/>
    <w:next w:val="Standard"/>
    <w:link w:val="berschrift2Zchn"/>
    <w:uiPriority w:val="9"/>
    <w:unhideWhenUsed/>
    <w:qFormat/>
    <w:rsid w:val="00B33B9F"/>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206C2B"/>
    <w:pPr>
      <w:spacing w:after="0" w:line="240" w:lineRule="auto"/>
      <w:contextualSpacing/>
    </w:pPr>
    <w:rPr>
      <w:rFonts w:ascii="Calibri Light" w:eastAsia="Times New Roman" w:hAnsi="Calibri Light"/>
      <w:spacing w:val="-10"/>
      <w:kern w:val="28"/>
      <w:sz w:val="56"/>
      <w:szCs w:val="56"/>
    </w:rPr>
  </w:style>
  <w:style w:type="character" w:customStyle="1" w:styleId="TitelZchn">
    <w:name w:val="Titel Zchn"/>
    <w:basedOn w:val="Absatz-Standardschriftart"/>
    <w:link w:val="Titel"/>
    <w:uiPriority w:val="10"/>
    <w:rsid w:val="00206C2B"/>
    <w:rPr>
      <w:rFonts w:ascii="Calibri Light" w:eastAsia="Times New Roman" w:hAnsi="Calibri Light" w:cs="Times New Roman"/>
      <w:spacing w:val="-10"/>
      <w:kern w:val="28"/>
      <w:sz w:val="56"/>
      <w:szCs w:val="56"/>
    </w:rPr>
  </w:style>
  <w:style w:type="character" w:styleId="Hyperlink">
    <w:name w:val="Hyperlink"/>
    <w:uiPriority w:val="99"/>
    <w:unhideWhenUsed/>
    <w:rsid w:val="00206C2B"/>
    <w:rPr>
      <w:color w:val="0563C1"/>
      <w:u w:val="single"/>
    </w:rPr>
  </w:style>
  <w:style w:type="character" w:customStyle="1" w:styleId="berschrift1Zchn">
    <w:name w:val="Überschrift 1 Zchn"/>
    <w:basedOn w:val="Absatz-Standardschriftart"/>
    <w:link w:val="berschrift1"/>
    <w:uiPriority w:val="9"/>
    <w:rsid w:val="00206C2B"/>
    <w:rPr>
      <w:rFonts w:ascii="Calibri Light" w:eastAsia="Times New Roman" w:hAnsi="Calibri Light" w:cs="Times New Roman"/>
      <w:color w:val="2E74B5"/>
      <w:sz w:val="32"/>
      <w:szCs w:val="32"/>
    </w:rPr>
  </w:style>
  <w:style w:type="paragraph" w:styleId="Listenabsatz">
    <w:name w:val="List Paragraph"/>
    <w:basedOn w:val="Standard"/>
    <w:uiPriority w:val="34"/>
    <w:qFormat/>
    <w:rsid w:val="00530B50"/>
    <w:pPr>
      <w:ind w:left="720"/>
      <w:contextualSpacing/>
    </w:pPr>
  </w:style>
  <w:style w:type="character" w:customStyle="1" w:styleId="berschrift2Zchn">
    <w:name w:val="Überschrift 2 Zchn"/>
    <w:basedOn w:val="Absatz-Standardschriftart"/>
    <w:link w:val="berschrift2"/>
    <w:uiPriority w:val="9"/>
    <w:rsid w:val="00B33B9F"/>
    <w:rPr>
      <w:rFonts w:asciiTheme="majorHAnsi" w:eastAsiaTheme="majorEastAsia" w:hAnsiTheme="majorHAnsi" w:cstheme="majorBidi"/>
      <w:color w:val="365F91" w:themeColor="accent1" w:themeShade="BF"/>
      <w:sz w:val="26"/>
      <w:szCs w:val="26"/>
    </w:rPr>
  </w:style>
  <w:style w:type="paragraph" w:styleId="Funotentext">
    <w:name w:val="footnote text"/>
    <w:basedOn w:val="Standard"/>
    <w:link w:val="FunotentextZchn"/>
    <w:uiPriority w:val="99"/>
    <w:semiHidden/>
    <w:unhideWhenUsed/>
    <w:rsid w:val="00A515C8"/>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A515C8"/>
    <w:rPr>
      <w:rFonts w:ascii="Calibri" w:eastAsia="Calibri" w:hAnsi="Calibri" w:cs="Times New Roman"/>
      <w:sz w:val="20"/>
      <w:szCs w:val="20"/>
    </w:rPr>
  </w:style>
  <w:style w:type="character" w:styleId="Funotenzeichen">
    <w:name w:val="footnote reference"/>
    <w:basedOn w:val="Absatz-Standardschriftart"/>
    <w:uiPriority w:val="99"/>
    <w:semiHidden/>
    <w:unhideWhenUsed/>
    <w:rsid w:val="00A515C8"/>
    <w:rPr>
      <w:vertAlign w:val="superscript"/>
    </w:rPr>
  </w:style>
  <w:style w:type="paragraph" w:styleId="Beschriftung">
    <w:name w:val="caption"/>
    <w:basedOn w:val="Standard"/>
    <w:next w:val="Standard"/>
    <w:uiPriority w:val="35"/>
    <w:unhideWhenUsed/>
    <w:qFormat/>
    <w:rsid w:val="004E7CDC"/>
    <w:pPr>
      <w:spacing w:after="200" w:line="240" w:lineRule="auto"/>
    </w:pPr>
    <w:rPr>
      <w:i/>
      <w:iCs/>
      <w:color w:val="1F497D" w:themeColor="text2"/>
      <w:sz w:val="18"/>
      <w:szCs w:val="18"/>
    </w:rPr>
  </w:style>
  <w:style w:type="paragraph" w:styleId="Endnotentext">
    <w:name w:val="endnote text"/>
    <w:basedOn w:val="Standard"/>
    <w:link w:val="EndnotentextZchn"/>
    <w:uiPriority w:val="99"/>
    <w:semiHidden/>
    <w:unhideWhenUsed/>
    <w:rsid w:val="00291A51"/>
    <w:pPr>
      <w:spacing w:after="0" w:line="240" w:lineRule="auto"/>
    </w:pPr>
    <w:rPr>
      <w:sz w:val="20"/>
      <w:szCs w:val="20"/>
    </w:rPr>
  </w:style>
  <w:style w:type="character" w:customStyle="1" w:styleId="EndnotentextZchn">
    <w:name w:val="Endnotentext Zchn"/>
    <w:basedOn w:val="Absatz-Standardschriftart"/>
    <w:link w:val="Endnotentext"/>
    <w:uiPriority w:val="99"/>
    <w:semiHidden/>
    <w:rsid w:val="00291A51"/>
    <w:rPr>
      <w:rFonts w:ascii="Calibri" w:eastAsia="Calibri" w:hAnsi="Calibri" w:cs="Times New Roman"/>
      <w:sz w:val="20"/>
      <w:szCs w:val="20"/>
    </w:rPr>
  </w:style>
  <w:style w:type="character" w:styleId="Endnotenzeichen">
    <w:name w:val="endnote reference"/>
    <w:basedOn w:val="Absatz-Standardschriftart"/>
    <w:uiPriority w:val="99"/>
    <w:semiHidden/>
    <w:unhideWhenUsed/>
    <w:rsid w:val="00291A5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98850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Zeichnung22.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0" Type="http://schemas.openxmlformats.org/officeDocument/2006/relationships/package" Target="embeddings/Microsoft_Visio-Zeichnung1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AFE2CC-5326-4A55-9BC0-7C04C6E9D6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1871</Words>
  <Characters>11791</Characters>
  <Application>Microsoft Office Word</Application>
  <DocSecurity>0</DocSecurity>
  <Lines>98</Lines>
  <Paragraphs>27</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36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evinm</dc:creator>
  <cp:lastModifiedBy>Admin</cp:lastModifiedBy>
  <cp:revision>9</cp:revision>
  <dcterms:created xsi:type="dcterms:W3CDTF">2014-11-28T10:41:00Z</dcterms:created>
  <dcterms:modified xsi:type="dcterms:W3CDTF">2014-11-30T15:04:00Z</dcterms:modified>
</cp:coreProperties>
</file>